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webextensions/taskpanes.xml" ContentType="application/vnd.ms-office.webextensiontaskpanes+xml"/>
  <Override PartName="/ppt/webextensions/webextension1.xml" ContentType="application/vnd.ms-office.webextension+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jpeg"/><Relationship Id="rId2" Type="http://schemas.openxmlformats.org/officeDocument/2006/relationships/officeDocument" Target="ppt/presentation.xml"/><Relationship Id="rId1" Type="http://schemas.microsoft.com/office/2011/relationships/webextensiontaskpanes" Target="ppt/webextensions/taskpanes.xml"/><Relationship Id="rId6" Type="http://schemas.openxmlformats.org/officeDocument/2006/relationships/custom-properties" Target="docProps/custom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1" r:id="rId4"/>
  </p:sldMasterIdLst>
  <p:notesMasterIdLst>
    <p:notesMasterId r:id="rId10"/>
  </p:notesMasterIdLst>
  <p:sldIdLst>
    <p:sldId id="391" r:id="rId5"/>
    <p:sldId id="392" r:id="rId6"/>
    <p:sldId id="393" r:id="rId7"/>
    <p:sldId id="394" r:id="rId8"/>
    <p:sldId id="395" r:id="rId9"/>
  </p:sldIdLst>
  <p:sldSz cx="12192000" cy="6858000"/>
  <p:notesSz cx="9388475" cy="71024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8085BF52-3046-2463-5A42-3056237DDF1B}" name="Bill Heath" initials="BH" userId="e5502471a9019beb" providerId="Windows Liv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0DD6326-556B-4CE5-9DD2-55BD499C07D5}" v="5" dt="2025-10-05T02:05:56.42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3447" autoAdjust="0"/>
  </p:normalViewPr>
  <p:slideViewPr>
    <p:cSldViewPr snapToGrid="0">
      <p:cViewPr varScale="1">
        <p:scale>
          <a:sx n="59" d="100"/>
          <a:sy n="59" d="100"/>
        </p:scale>
        <p:origin x="964" y="-1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viewProps" Target="viewProps.xml"/><Relationship Id="rId17" Type="http://schemas.microsoft.com/office/2018/10/relationships/authors" Target="authors.xml"/><Relationship Id="rId2" Type="http://schemas.openxmlformats.org/officeDocument/2006/relationships/customXml" Target="../customXml/item2.xml"/><Relationship Id="rId16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microsoft.com/office/2016/11/relationships/changesInfo" Target="changesInfos/changesInfo1.xml"/><Relationship Id="rId10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ill Heath" userId="e5502471a9019beb" providerId="LiveId" clId="{813D262F-908F-4E50-9894-E380FCA4CA07}"/>
    <pc:docChg chg="undo redo custSel modSld">
      <pc:chgData name="Bill Heath" userId="e5502471a9019beb" providerId="LiveId" clId="{813D262F-908F-4E50-9894-E380FCA4CA07}" dt="2025-10-05T02:05:56.421" v="2646"/>
      <pc:docMkLst>
        <pc:docMk/>
      </pc:docMkLst>
      <pc:sldChg chg="addSp">
        <pc:chgData name="Bill Heath" userId="e5502471a9019beb" providerId="LiveId" clId="{813D262F-908F-4E50-9894-E380FCA4CA07}" dt="2025-10-05T02:05:56.421" v="2646"/>
        <pc:sldMkLst>
          <pc:docMk/>
          <pc:sldMk cId="4273682000" sldId="393"/>
        </pc:sldMkLst>
        <pc:spChg chg="add">
          <ac:chgData name="Bill Heath" userId="e5502471a9019beb" providerId="LiveId" clId="{813D262F-908F-4E50-9894-E380FCA4CA07}" dt="2025-10-05T02:05:56.421" v="2646"/>
          <ac:spMkLst>
            <pc:docMk/>
            <pc:sldMk cId="4273682000" sldId="393"/>
            <ac:spMk id="2" creationId="{A35FFFA0-A986-5052-3541-2A5CA19F66F0}"/>
          </ac:spMkLst>
        </pc:spChg>
        <pc:graphicFrameChg chg="add">
          <ac:chgData name="Bill Heath" userId="e5502471a9019beb" providerId="LiveId" clId="{813D262F-908F-4E50-9894-E380FCA4CA07}" dt="2025-10-05T02:05:56.421" v="2646"/>
          <ac:graphicFrameMkLst>
            <pc:docMk/>
            <pc:sldMk cId="4273682000" sldId="393"/>
            <ac:graphicFrameMk id="3" creationId="{AAEDF3A3-55A5-47F9-C522-3C9584440DDF}"/>
          </ac:graphicFrameMkLst>
        </pc:graphicFrameChg>
      </pc:sldChg>
      <pc:sldChg chg="addSp delSp modSp mod">
        <pc:chgData name="Bill Heath" userId="e5502471a9019beb" providerId="LiveId" clId="{813D262F-908F-4E50-9894-E380FCA4CA07}" dt="2025-10-05T02:02:49.345" v="2645" actId="6549"/>
        <pc:sldMkLst>
          <pc:docMk/>
          <pc:sldMk cId="1411235284" sldId="394"/>
        </pc:sldMkLst>
        <pc:graphicFrameChg chg="add del mod modGraphic">
          <ac:chgData name="Bill Heath" userId="e5502471a9019beb" providerId="LiveId" clId="{813D262F-908F-4E50-9894-E380FCA4CA07}" dt="2025-10-05T02:02:49.345" v="2645" actId="6549"/>
          <ac:graphicFrameMkLst>
            <pc:docMk/>
            <pc:sldMk cId="1411235284" sldId="394"/>
            <ac:graphicFrameMk id="2" creationId="{39EA3FA5-EA19-BCD5-BA32-9A3E01888D79}"/>
          </ac:graphicFrameMkLst>
        </pc:graphicFrame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F333EA7-FC35-4F29-9609-CCCBA411E5D3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F6395EB-D212-4576-AD95-E0031CEE102B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en-US" dirty="0"/>
            <a:t>Matthew quotes Asaph the prophet in Psalm 87:2 with things kept secret from the foundation of the world </a:t>
          </a:r>
        </a:p>
        <a:p>
          <a:r>
            <a:rPr lang="en-US" dirty="0"/>
            <a:t>(Matthew 13:35)</a:t>
          </a:r>
        </a:p>
      </dgm:t>
    </dgm:pt>
    <dgm:pt modelId="{BAB21EC9-4A22-4968-8D0D-3824B2256B04}" type="parTrans" cxnId="{D4EEE82B-2F8F-438D-9DC3-F48790E5C7A4}">
      <dgm:prSet/>
      <dgm:spPr/>
      <dgm:t>
        <a:bodyPr/>
        <a:lstStyle/>
        <a:p>
          <a:endParaRPr lang="en-US"/>
        </a:p>
      </dgm:t>
    </dgm:pt>
    <dgm:pt modelId="{05C68778-4295-443B-AEC7-A6A3560666AC}" type="sibTrans" cxnId="{D4EEE82B-2F8F-438D-9DC3-F48790E5C7A4}">
      <dgm:prSet/>
      <dgm:spPr/>
      <dgm:t>
        <a:bodyPr/>
        <a:lstStyle/>
        <a:p>
          <a:endParaRPr lang="en-US"/>
        </a:p>
      </dgm:t>
    </dgm:pt>
    <dgm:pt modelId="{CAD5E311-6805-484C-813C-C2524E7DBB52}">
      <dgm:prSet/>
      <dgm:spPr/>
      <dgm:t>
        <a:bodyPr/>
        <a:lstStyle/>
        <a:p>
          <a:r>
            <a:rPr lang="en-US" dirty="0"/>
            <a:t>Psalm 50, God Judges His </a:t>
          </a:r>
          <a:r>
            <a:rPr lang="en-US"/>
            <a:t>People Israel</a:t>
          </a:r>
          <a:endParaRPr lang="en-US" dirty="0"/>
        </a:p>
        <a:p>
          <a:r>
            <a:rPr lang="en-US" dirty="0"/>
            <a:t> (to bless or curse)</a:t>
          </a:r>
        </a:p>
        <a:p>
          <a:r>
            <a:rPr lang="en-US" dirty="0"/>
            <a:t>1 John 3:1-3 </a:t>
          </a:r>
        </a:p>
      </dgm:t>
    </dgm:pt>
    <dgm:pt modelId="{87057BB5-DE4A-4604-BC78-7EF9AC705FAE}" type="parTrans" cxnId="{275D0B7C-A9E4-4A26-A899-6A815CC05997}">
      <dgm:prSet/>
      <dgm:spPr/>
      <dgm:t>
        <a:bodyPr/>
        <a:lstStyle/>
        <a:p>
          <a:endParaRPr lang="en-US"/>
        </a:p>
      </dgm:t>
    </dgm:pt>
    <dgm:pt modelId="{1BEE50E5-EBC2-4BE6-91D0-5A8B5273218F}" type="sibTrans" cxnId="{275D0B7C-A9E4-4A26-A899-6A815CC05997}">
      <dgm:prSet/>
      <dgm:spPr/>
      <dgm:t>
        <a:bodyPr/>
        <a:lstStyle/>
        <a:p>
          <a:endParaRPr lang="en-US"/>
        </a:p>
      </dgm:t>
    </dgm:pt>
    <dgm:pt modelId="{041C9633-30F2-40FC-B7BE-F5ABA8B10FDA}">
      <dgm:prSet custT="1"/>
      <dgm:spPr>
        <a:pattFill prst="dkDnDiag">
          <a:fgClr>
            <a:schemeClr val="accent1">
              <a:hueOff val="0"/>
              <a:satOff val="0"/>
              <a:lumOff val="0"/>
            </a:schemeClr>
          </a:fgClr>
          <a:bgClr>
            <a:schemeClr val="bg1"/>
          </a:bgClr>
        </a:pattFill>
      </dgm:spPr>
      <dgm:t>
        <a:bodyPr/>
        <a:lstStyle/>
        <a:p>
          <a:r>
            <a:rPr lang="en-US" sz="1000" dirty="0"/>
            <a:t>Psalm 73, When I am Weak, I am Strong</a:t>
          </a:r>
        </a:p>
        <a:p>
          <a:r>
            <a:rPr lang="en-US" sz="1000" dirty="0"/>
            <a:t> (look up, not around)</a:t>
          </a:r>
        </a:p>
        <a:p>
          <a:r>
            <a:rPr lang="en-US" sz="1000" dirty="0"/>
            <a:t> 2 Corinthians 12:10</a:t>
          </a:r>
        </a:p>
      </dgm:t>
    </dgm:pt>
    <dgm:pt modelId="{8B34A688-7E66-488F-A40B-372AD525E3B5}" type="parTrans" cxnId="{C21934FD-C5FB-4EF5-B2EE-082DC663D876}">
      <dgm:prSet/>
      <dgm:spPr/>
      <dgm:t>
        <a:bodyPr/>
        <a:lstStyle/>
        <a:p>
          <a:endParaRPr lang="en-US"/>
        </a:p>
      </dgm:t>
    </dgm:pt>
    <dgm:pt modelId="{592F92CC-BDCE-4B67-912A-E6BC318F53FA}" type="sibTrans" cxnId="{C21934FD-C5FB-4EF5-B2EE-082DC663D876}">
      <dgm:prSet/>
      <dgm:spPr/>
      <dgm:t>
        <a:bodyPr/>
        <a:lstStyle/>
        <a:p>
          <a:endParaRPr lang="en-US"/>
        </a:p>
      </dgm:t>
    </dgm:pt>
    <dgm:pt modelId="{37B6128F-5D17-4647-80CA-981D3151F3A0}">
      <dgm:prSet/>
      <dgm:spPr/>
      <dgm:t>
        <a:bodyPr/>
        <a:lstStyle/>
        <a:p>
          <a:r>
            <a:rPr lang="en-US" dirty="0"/>
            <a:t>Psalm 74, God Chastises Israel </a:t>
          </a:r>
        </a:p>
        <a:p>
          <a:r>
            <a:rPr lang="en-US" dirty="0"/>
            <a:t>(sin allows the enemy in)</a:t>
          </a:r>
        </a:p>
        <a:p>
          <a:r>
            <a:rPr lang="en-US" dirty="0"/>
            <a:t> Hebrews 12</a:t>
          </a:r>
        </a:p>
      </dgm:t>
    </dgm:pt>
    <dgm:pt modelId="{2C7CA5FF-790A-41C5-851D-CA14692AC043}" type="parTrans" cxnId="{DFD8860C-AA00-4072-8C53-1B4C6A8E4139}">
      <dgm:prSet/>
      <dgm:spPr/>
      <dgm:t>
        <a:bodyPr/>
        <a:lstStyle/>
        <a:p>
          <a:endParaRPr lang="en-US"/>
        </a:p>
      </dgm:t>
    </dgm:pt>
    <dgm:pt modelId="{CDC242C6-683A-40D8-8EC7-0781C2B92BBE}" type="sibTrans" cxnId="{DFD8860C-AA00-4072-8C53-1B4C6A8E4139}">
      <dgm:prSet/>
      <dgm:spPr/>
      <dgm:t>
        <a:bodyPr/>
        <a:lstStyle/>
        <a:p>
          <a:endParaRPr lang="en-US"/>
        </a:p>
      </dgm:t>
    </dgm:pt>
    <dgm:pt modelId="{D383961F-70E8-4E83-9B3D-5532EEC12C37}">
      <dgm:prSet/>
      <dgm:spPr/>
      <dgm:t>
        <a:bodyPr/>
        <a:lstStyle/>
        <a:p>
          <a:r>
            <a:rPr lang="en-US" dirty="0"/>
            <a:t>Psalm 75, God shall Judge the Wicked </a:t>
          </a:r>
        </a:p>
        <a:p>
          <a:r>
            <a:rPr lang="en-US" dirty="0"/>
            <a:t>(look at self first) </a:t>
          </a:r>
        </a:p>
        <a:p>
          <a:r>
            <a:rPr lang="en-US" dirty="0"/>
            <a:t>John 5:18-24</a:t>
          </a:r>
        </a:p>
      </dgm:t>
    </dgm:pt>
    <dgm:pt modelId="{7B3B9CF0-ADFA-4480-8CD6-1345FD3235DC}" type="parTrans" cxnId="{21D6A4C1-D1EA-491C-AB5E-9C2BA0BE5331}">
      <dgm:prSet/>
      <dgm:spPr/>
      <dgm:t>
        <a:bodyPr/>
        <a:lstStyle/>
        <a:p>
          <a:endParaRPr lang="en-US"/>
        </a:p>
      </dgm:t>
    </dgm:pt>
    <dgm:pt modelId="{483BA221-3E8A-4B92-AD06-E84CD3C16D5A}" type="sibTrans" cxnId="{21D6A4C1-D1EA-491C-AB5E-9C2BA0BE5331}">
      <dgm:prSet/>
      <dgm:spPr/>
      <dgm:t>
        <a:bodyPr/>
        <a:lstStyle/>
        <a:p>
          <a:endParaRPr lang="en-US"/>
        </a:p>
      </dgm:t>
    </dgm:pt>
    <dgm:pt modelId="{9A31C10F-8AEE-4836-822A-3BC251BB12D4}">
      <dgm:prSet/>
      <dgm:spPr/>
      <dgm:t>
        <a:bodyPr/>
        <a:lstStyle/>
        <a:p>
          <a:r>
            <a:rPr lang="en-US" dirty="0"/>
            <a:t>Psalm 76, God’s Wrath is Coming </a:t>
          </a:r>
        </a:p>
        <a:p>
          <a:r>
            <a:rPr lang="en-US" dirty="0"/>
            <a:t>(Jesus’ 2nd coming) </a:t>
          </a:r>
        </a:p>
        <a:p>
          <a:r>
            <a:rPr lang="en-US" dirty="0"/>
            <a:t>Hebrews 10:26-31</a:t>
          </a:r>
        </a:p>
      </dgm:t>
    </dgm:pt>
    <dgm:pt modelId="{8F22BF33-C16B-41CC-98A2-0B9314D99BD8}" type="parTrans" cxnId="{614DAA58-53C4-49A1-9236-FF78350FB1CC}">
      <dgm:prSet/>
      <dgm:spPr/>
      <dgm:t>
        <a:bodyPr/>
        <a:lstStyle/>
        <a:p>
          <a:endParaRPr lang="en-US"/>
        </a:p>
      </dgm:t>
    </dgm:pt>
    <dgm:pt modelId="{EF816975-7C3B-4996-9268-7A12477D6677}" type="sibTrans" cxnId="{614DAA58-53C4-49A1-9236-FF78350FB1CC}">
      <dgm:prSet/>
      <dgm:spPr/>
      <dgm:t>
        <a:bodyPr/>
        <a:lstStyle/>
        <a:p>
          <a:endParaRPr lang="en-US"/>
        </a:p>
      </dgm:t>
    </dgm:pt>
    <dgm:pt modelId="{E91B9F0D-E52A-480C-9ABF-12DE34399E7F}">
      <dgm:prSet/>
      <dgm:spPr>
        <a:pattFill prst="dkDnDiag">
          <a:fgClr>
            <a:schemeClr val="accent1">
              <a:hueOff val="0"/>
              <a:satOff val="0"/>
              <a:lumOff val="0"/>
            </a:schemeClr>
          </a:fgClr>
          <a:bgClr>
            <a:schemeClr val="bg1"/>
          </a:bgClr>
        </a:pattFill>
      </dgm:spPr>
      <dgm:t>
        <a:bodyPr/>
        <a:lstStyle/>
        <a:p>
          <a:r>
            <a:rPr lang="en-US" dirty="0"/>
            <a:t>Psalm 77, Remember: Whom God Redeems, </a:t>
          </a:r>
        </a:p>
        <a:p>
          <a:r>
            <a:rPr lang="en-US" dirty="0"/>
            <a:t>He Leads </a:t>
          </a:r>
        </a:p>
        <a:p>
          <a:r>
            <a:rPr lang="en-US" dirty="0"/>
            <a:t>(in trials) </a:t>
          </a:r>
        </a:p>
        <a:p>
          <a:r>
            <a:rPr lang="en-US" dirty="0"/>
            <a:t>2 Corinthians 12:10</a:t>
          </a:r>
        </a:p>
      </dgm:t>
    </dgm:pt>
    <dgm:pt modelId="{A89B139F-E7B0-426D-9EF3-50EA1B0591D7}" type="parTrans" cxnId="{8AFF78AD-CC78-4A9B-897D-FFEBE12A402A}">
      <dgm:prSet/>
      <dgm:spPr/>
      <dgm:t>
        <a:bodyPr/>
        <a:lstStyle/>
        <a:p>
          <a:endParaRPr lang="en-US"/>
        </a:p>
      </dgm:t>
    </dgm:pt>
    <dgm:pt modelId="{A04B14CD-F6C8-42E8-84E6-DA58AB4BADFC}" type="sibTrans" cxnId="{8AFF78AD-CC78-4A9B-897D-FFEBE12A402A}">
      <dgm:prSet/>
      <dgm:spPr/>
      <dgm:t>
        <a:bodyPr/>
        <a:lstStyle/>
        <a:p>
          <a:endParaRPr lang="en-US"/>
        </a:p>
      </dgm:t>
    </dgm:pt>
    <dgm:pt modelId="{CA6D5E3B-2383-4D5A-AC26-BF5214ABCCAE}">
      <dgm:prSet/>
      <dgm:spPr>
        <a:pattFill prst="pct20">
          <a:fgClr>
            <a:schemeClr val="accent1">
              <a:hueOff val="0"/>
              <a:satOff val="0"/>
              <a:lumOff val="0"/>
            </a:schemeClr>
          </a:fgClr>
          <a:bgClr>
            <a:schemeClr val="bg1"/>
          </a:bgClr>
        </a:pattFill>
      </dgm:spPr>
      <dgm:t>
        <a:bodyPr/>
        <a:lstStyle/>
        <a:p>
          <a:r>
            <a:rPr lang="en-US" dirty="0"/>
            <a:t>Psalm 78, Sin Limits the Holy One of Israel </a:t>
          </a:r>
        </a:p>
        <a:p>
          <a:r>
            <a:rPr lang="en-US" dirty="0"/>
            <a:t>(sin) </a:t>
          </a:r>
        </a:p>
        <a:p>
          <a:r>
            <a:rPr lang="en-US" dirty="0"/>
            <a:t>1 Corinthians 10:1-13</a:t>
          </a:r>
        </a:p>
      </dgm:t>
    </dgm:pt>
    <dgm:pt modelId="{49D1DFC5-4B1D-4C5D-9BBB-74DBED2984FB}" type="parTrans" cxnId="{0CDA89CF-2DC6-4686-846D-829E2616480E}">
      <dgm:prSet/>
      <dgm:spPr/>
      <dgm:t>
        <a:bodyPr/>
        <a:lstStyle/>
        <a:p>
          <a:endParaRPr lang="en-US"/>
        </a:p>
      </dgm:t>
    </dgm:pt>
    <dgm:pt modelId="{ED8FC2B6-BA5F-46E6-8D82-0CDB1622F059}" type="sibTrans" cxnId="{0CDA89CF-2DC6-4686-846D-829E2616480E}">
      <dgm:prSet/>
      <dgm:spPr/>
      <dgm:t>
        <a:bodyPr/>
        <a:lstStyle/>
        <a:p>
          <a:endParaRPr lang="en-US"/>
        </a:p>
      </dgm:t>
    </dgm:pt>
    <dgm:pt modelId="{9299BFA3-EA05-427E-9392-45B582F1D7E1}">
      <dgm:prSet/>
      <dgm:spPr/>
      <dgm:t>
        <a:bodyPr/>
        <a:lstStyle/>
        <a:p>
          <a:r>
            <a:rPr lang="en-US" dirty="0"/>
            <a:t>Psalm 79, National  Prophetic Prayer for Israel</a:t>
          </a:r>
        </a:p>
        <a:p>
          <a:r>
            <a:rPr lang="en-US" dirty="0"/>
            <a:t> (Godly sorrow) </a:t>
          </a:r>
        </a:p>
        <a:p>
          <a:r>
            <a:rPr lang="en-US" dirty="0"/>
            <a:t>2 Corinthians 7:10</a:t>
          </a:r>
        </a:p>
      </dgm:t>
    </dgm:pt>
    <dgm:pt modelId="{EB32A6D1-025C-4CAE-B37A-FA7E4DDC58C3}" type="parTrans" cxnId="{745A8B27-49AC-4744-8B8A-3D8795FBD2F9}">
      <dgm:prSet/>
      <dgm:spPr/>
      <dgm:t>
        <a:bodyPr/>
        <a:lstStyle/>
        <a:p>
          <a:endParaRPr lang="en-US"/>
        </a:p>
      </dgm:t>
    </dgm:pt>
    <dgm:pt modelId="{792E3EE9-7674-4B65-911E-4307630D91A7}" type="sibTrans" cxnId="{745A8B27-49AC-4744-8B8A-3D8795FBD2F9}">
      <dgm:prSet/>
      <dgm:spPr/>
      <dgm:t>
        <a:bodyPr/>
        <a:lstStyle/>
        <a:p>
          <a:endParaRPr lang="en-US"/>
        </a:p>
      </dgm:t>
    </dgm:pt>
    <dgm:pt modelId="{4DEAF548-D8B5-4018-B880-B5C5D8390A68}">
      <dgm:prSet/>
      <dgm:spPr/>
      <dgm:t>
        <a:bodyPr/>
        <a:lstStyle/>
        <a:p>
          <a:r>
            <a:rPr lang="en-US" dirty="0"/>
            <a:t>Psalm 80, National Prophetic Prayer for Israel</a:t>
          </a:r>
        </a:p>
        <a:p>
          <a:r>
            <a:rPr lang="en-US" dirty="0"/>
            <a:t> (Sanctification)</a:t>
          </a:r>
        </a:p>
        <a:p>
          <a:r>
            <a:rPr lang="en-US" dirty="0"/>
            <a:t>Romans 6-8</a:t>
          </a:r>
        </a:p>
      </dgm:t>
    </dgm:pt>
    <dgm:pt modelId="{8AE715B0-9B35-436B-8FDD-93BC713FC242}" type="parTrans" cxnId="{52ED83CC-1CE6-4265-A114-1094E7733327}">
      <dgm:prSet/>
      <dgm:spPr/>
      <dgm:t>
        <a:bodyPr/>
        <a:lstStyle/>
        <a:p>
          <a:endParaRPr lang="en-US"/>
        </a:p>
      </dgm:t>
    </dgm:pt>
    <dgm:pt modelId="{A2120809-63E4-4503-AB06-6E9342C325B6}" type="sibTrans" cxnId="{52ED83CC-1CE6-4265-A114-1094E7733327}">
      <dgm:prSet/>
      <dgm:spPr/>
      <dgm:t>
        <a:bodyPr/>
        <a:lstStyle/>
        <a:p>
          <a:endParaRPr lang="en-US"/>
        </a:p>
      </dgm:t>
    </dgm:pt>
    <dgm:pt modelId="{DB8320CF-0167-4E54-8920-DCFDCC1C4F9B}">
      <dgm:prSet/>
      <dgm:spPr>
        <a:solidFill>
          <a:schemeClr val="bg1">
            <a:lumMod val="65000"/>
            <a:lumOff val="35000"/>
          </a:schemeClr>
        </a:solidFill>
      </dgm:spPr>
      <dgm:t>
        <a:bodyPr/>
        <a:lstStyle/>
        <a:p>
          <a:r>
            <a:rPr lang="en-US" dirty="0"/>
            <a:t>Psalm 81, National  Prophetic Rejection by God</a:t>
          </a:r>
        </a:p>
        <a:p>
          <a:r>
            <a:rPr lang="en-US" dirty="0"/>
            <a:t>(Rejection by Israel)</a:t>
          </a:r>
        </a:p>
        <a:p>
          <a:r>
            <a:rPr lang="en-US" dirty="0"/>
            <a:t>Romans 11:1-10</a:t>
          </a:r>
        </a:p>
      </dgm:t>
    </dgm:pt>
    <dgm:pt modelId="{8017CC05-8A80-445F-848B-02D577AD8971}" type="parTrans" cxnId="{E80F84F7-61A8-4F80-96A4-B55E64604E38}">
      <dgm:prSet/>
      <dgm:spPr/>
      <dgm:t>
        <a:bodyPr/>
        <a:lstStyle/>
        <a:p>
          <a:endParaRPr lang="en-US"/>
        </a:p>
      </dgm:t>
    </dgm:pt>
    <dgm:pt modelId="{52B2552B-764A-4E55-8EB8-4F4EED41BA21}" type="sibTrans" cxnId="{E80F84F7-61A8-4F80-96A4-B55E64604E38}">
      <dgm:prSet/>
      <dgm:spPr/>
      <dgm:t>
        <a:bodyPr/>
        <a:lstStyle/>
        <a:p>
          <a:endParaRPr lang="en-US"/>
        </a:p>
      </dgm:t>
    </dgm:pt>
    <dgm:pt modelId="{9ABE2764-1C3D-430E-95AE-9FDC73007771}">
      <dgm:prSet/>
      <dgm:spPr>
        <a:solidFill>
          <a:schemeClr val="bg1">
            <a:lumMod val="75000"/>
            <a:lumOff val="25000"/>
          </a:schemeClr>
        </a:solidFill>
      </dgm:spPr>
      <dgm:t>
        <a:bodyPr/>
        <a:lstStyle/>
        <a:p>
          <a:r>
            <a:rPr lang="en-US" dirty="0"/>
            <a:t>Psalm 82, National Prophetic Judgment by God </a:t>
          </a:r>
        </a:p>
        <a:p>
          <a:r>
            <a:rPr lang="en-US" dirty="0"/>
            <a:t>(Judgment of Israel)</a:t>
          </a:r>
        </a:p>
        <a:p>
          <a:r>
            <a:rPr lang="en-US" dirty="0"/>
            <a:t>Romans 11:11-32</a:t>
          </a:r>
        </a:p>
      </dgm:t>
    </dgm:pt>
    <dgm:pt modelId="{BD8F1017-671C-4099-B05A-D0B35E5366EE}" type="parTrans" cxnId="{772DD864-AC1B-41C2-B981-6087D1A71663}">
      <dgm:prSet/>
      <dgm:spPr/>
      <dgm:t>
        <a:bodyPr/>
        <a:lstStyle/>
        <a:p>
          <a:endParaRPr lang="en-US"/>
        </a:p>
      </dgm:t>
    </dgm:pt>
    <dgm:pt modelId="{0B0F888F-3EC7-43BB-9622-284294A5D8F6}" type="sibTrans" cxnId="{772DD864-AC1B-41C2-B981-6087D1A71663}">
      <dgm:prSet/>
      <dgm:spPr/>
      <dgm:t>
        <a:bodyPr/>
        <a:lstStyle/>
        <a:p>
          <a:endParaRPr lang="en-US"/>
        </a:p>
      </dgm:t>
    </dgm:pt>
    <dgm:pt modelId="{2CC7A13C-434C-4A21-9118-4B0C6137A040}">
      <dgm:prSet/>
      <dgm:spPr>
        <a:solidFill>
          <a:schemeClr val="bg1">
            <a:lumMod val="85000"/>
            <a:lumOff val="15000"/>
          </a:schemeClr>
        </a:solidFill>
      </dgm:spPr>
      <dgm:t>
        <a:bodyPr/>
        <a:lstStyle/>
        <a:p>
          <a:r>
            <a:rPr lang="en-US" dirty="0"/>
            <a:t>Psalm 83, All Nations Prophetic Judgment by God</a:t>
          </a:r>
        </a:p>
        <a:p>
          <a:r>
            <a:rPr lang="en-US" dirty="0"/>
            <a:t>(Enemies of Israel)</a:t>
          </a:r>
        </a:p>
        <a:p>
          <a:r>
            <a:rPr lang="en-US" dirty="0"/>
            <a:t>Romans 11:33-36</a:t>
          </a:r>
        </a:p>
      </dgm:t>
    </dgm:pt>
    <dgm:pt modelId="{A03E5B55-0F6C-4874-BCE6-C1330940E3AF}" type="parTrans" cxnId="{8B52FFE8-EF49-4A00-BA1F-D62A9DAC1723}">
      <dgm:prSet/>
      <dgm:spPr/>
      <dgm:t>
        <a:bodyPr/>
        <a:lstStyle/>
        <a:p>
          <a:endParaRPr lang="en-US"/>
        </a:p>
      </dgm:t>
    </dgm:pt>
    <dgm:pt modelId="{9C89B5C2-489D-44EA-A7C0-680059AB79FC}" type="sibTrans" cxnId="{8B52FFE8-EF49-4A00-BA1F-D62A9DAC1723}">
      <dgm:prSet/>
      <dgm:spPr/>
      <dgm:t>
        <a:bodyPr/>
        <a:lstStyle/>
        <a:p>
          <a:endParaRPr lang="en-US"/>
        </a:p>
      </dgm:t>
    </dgm:pt>
    <dgm:pt modelId="{BA4295B0-E97B-4203-AB13-AF56649658F6}">
      <dgm:prSet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en-US" dirty="0"/>
            <a:t>Asaph’s Parable</a:t>
          </a:r>
        </a:p>
        <a:p>
          <a:r>
            <a:rPr lang="en-US" dirty="0"/>
            <a:t>God’s Prophet, Psalmist, and Musician at the Ark</a:t>
          </a:r>
        </a:p>
        <a:p>
          <a:r>
            <a:rPr lang="en-US" dirty="0"/>
            <a:t>(Psalm 50, 73-83)</a:t>
          </a:r>
        </a:p>
      </dgm:t>
    </dgm:pt>
    <dgm:pt modelId="{482BA3D8-C545-4433-A7AE-03CE13AF72BD}" type="parTrans" cxnId="{BA5F4CFA-D968-4864-B62E-34096CFD27CB}">
      <dgm:prSet/>
      <dgm:spPr/>
      <dgm:t>
        <a:bodyPr/>
        <a:lstStyle/>
        <a:p>
          <a:endParaRPr lang="en-US"/>
        </a:p>
      </dgm:t>
    </dgm:pt>
    <dgm:pt modelId="{D77EDA44-FFCE-44FA-8A1B-8FC81EF9E41B}" type="sibTrans" cxnId="{BA5F4CFA-D968-4864-B62E-34096CFD27CB}">
      <dgm:prSet/>
      <dgm:spPr/>
      <dgm:t>
        <a:bodyPr/>
        <a:lstStyle/>
        <a:p>
          <a:endParaRPr lang="en-US"/>
        </a:p>
      </dgm:t>
    </dgm:pt>
    <dgm:pt modelId="{DF4B7AFE-6F6A-4FB4-8C9E-280AAA1D2357}" type="pres">
      <dgm:prSet presAssocID="{AF333EA7-FC35-4F29-9609-CCCBA411E5D3}" presName="diagram" presStyleCnt="0">
        <dgm:presLayoutVars>
          <dgm:dir/>
          <dgm:resizeHandles val="exact"/>
        </dgm:presLayoutVars>
      </dgm:prSet>
      <dgm:spPr/>
    </dgm:pt>
    <dgm:pt modelId="{0996E49C-A895-4D1A-A77D-DF39E7343AC7}" type="pres">
      <dgm:prSet presAssocID="{1F6395EB-D212-4576-AD95-E0031CEE102B}" presName="node" presStyleLbl="node1" presStyleIdx="0" presStyleCnt="14" custLinFactNeighborX="29701" custLinFactNeighborY="-221">
        <dgm:presLayoutVars>
          <dgm:bulletEnabled val="1"/>
        </dgm:presLayoutVars>
      </dgm:prSet>
      <dgm:spPr/>
    </dgm:pt>
    <dgm:pt modelId="{853DF028-1BC5-42F1-91C5-A661016F049A}" type="pres">
      <dgm:prSet presAssocID="{05C68778-4295-443B-AEC7-A6A3560666AC}" presName="sibTrans" presStyleCnt="0"/>
      <dgm:spPr/>
    </dgm:pt>
    <dgm:pt modelId="{FE82AF2D-DF61-4C71-95AE-A35774D595E6}" type="pres">
      <dgm:prSet presAssocID="{BA4295B0-E97B-4203-AB13-AF56649658F6}" presName="node" presStyleLbl="node1" presStyleIdx="1" presStyleCnt="14" custLinFactNeighborX="82589" custLinFactNeighborY="-221">
        <dgm:presLayoutVars>
          <dgm:bulletEnabled val="1"/>
        </dgm:presLayoutVars>
      </dgm:prSet>
      <dgm:spPr/>
    </dgm:pt>
    <dgm:pt modelId="{4B947074-10D5-458F-9AB1-0BC336ED5181}" type="pres">
      <dgm:prSet presAssocID="{D77EDA44-FFCE-44FA-8A1B-8FC81EF9E41B}" presName="sibTrans" presStyleCnt="0"/>
      <dgm:spPr/>
    </dgm:pt>
    <dgm:pt modelId="{89633E9F-9EFE-43C8-AF16-1C054EB483DB}" type="pres">
      <dgm:prSet presAssocID="{CAD5E311-6805-484C-813C-C2524E7DBB52}" presName="node" presStyleLbl="node1" presStyleIdx="2" presStyleCnt="14" custLinFactX="-100000" custLinFactY="24327" custLinFactNeighborX="-169296" custLinFactNeighborY="100000">
        <dgm:presLayoutVars>
          <dgm:bulletEnabled val="1"/>
        </dgm:presLayoutVars>
      </dgm:prSet>
      <dgm:spPr/>
    </dgm:pt>
    <dgm:pt modelId="{887E75B2-DDBB-41B8-80A5-BD1877B62E1A}" type="pres">
      <dgm:prSet presAssocID="{1BEE50E5-EBC2-4BE6-91D0-5A8B5273218F}" presName="sibTrans" presStyleCnt="0"/>
      <dgm:spPr/>
    </dgm:pt>
    <dgm:pt modelId="{FF3CABA3-F21B-4FD2-BC18-9DEA8AF11AB7}" type="pres">
      <dgm:prSet presAssocID="{041C9633-30F2-40FC-B7BE-F5ABA8B10FDA}" presName="node" presStyleLbl="node1" presStyleIdx="3" presStyleCnt="14" custLinFactX="11457" custLinFactNeighborX="100000" custLinFactNeighborY="4069">
        <dgm:presLayoutVars>
          <dgm:bulletEnabled val="1"/>
        </dgm:presLayoutVars>
      </dgm:prSet>
      <dgm:spPr/>
    </dgm:pt>
    <dgm:pt modelId="{42E5934A-6C31-4715-9CD2-9739E5D9541F}" type="pres">
      <dgm:prSet presAssocID="{592F92CC-BDCE-4B67-912A-E6BC318F53FA}" presName="sibTrans" presStyleCnt="0"/>
      <dgm:spPr/>
    </dgm:pt>
    <dgm:pt modelId="{AB91002B-8F4A-494B-8ED6-34E6A3E774FC}" type="pres">
      <dgm:prSet presAssocID="{37B6128F-5D17-4647-80CA-981D3151F3A0}" presName="node" presStyleLbl="node1" presStyleIdx="4" presStyleCnt="14" custLinFactX="60878" custLinFactNeighborX="100000" custLinFactNeighborY="4069">
        <dgm:presLayoutVars>
          <dgm:bulletEnabled val="1"/>
        </dgm:presLayoutVars>
      </dgm:prSet>
      <dgm:spPr/>
    </dgm:pt>
    <dgm:pt modelId="{4208F2F1-4863-478B-9B07-D41077676149}" type="pres">
      <dgm:prSet presAssocID="{CDC242C6-683A-40D8-8EC7-0781C2B92BBE}" presName="sibTrans" presStyleCnt="0"/>
      <dgm:spPr/>
    </dgm:pt>
    <dgm:pt modelId="{46CDB7AC-E5E1-4CC4-9D4A-2437FF5EBDB6}" type="pres">
      <dgm:prSet presAssocID="{D383961F-70E8-4E83-9B3D-5532EEC12C37}" presName="node" presStyleLbl="node1" presStyleIdx="5" presStyleCnt="14" custLinFactX="-100000" custLinFactY="23554" custLinFactNeighborX="-170033" custLinFactNeighborY="100000">
        <dgm:presLayoutVars>
          <dgm:bulletEnabled val="1"/>
        </dgm:presLayoutVars>
      </dgm:prSet>
      <dgm:spPr/>
    </dgm:pt>
    <dgm:pt modelId="{291DDB45-7AF6-43FF-899C-9FCB33F48F76}" type="pres">
      <dgm:prSet presAssocID="{483BA221-3E8A-4B92-AD06-E84CD3C16D5A}" presName="sibTrans" presStyleCnt="0"/>
      <dgm:spPr/>
    </dgm:pt>
    <dgm:pt modelId="{B1A50AE6-9DA1-461E-8D4E-1152DDA0CDC2}" type="pres">
      <dgm:prSet presAssocID="{9A31C10F-8AEE-4836-822A-3BC251BB12D4}" presName="node" presStyleLbl="node1" presStyleIdx="6" presStyleCnt="14" custLinFactX="11819" custLinFactNeighborX="100000" custLinFactNeighborY="5511">
        <dgm:presLayoutVars>
          <dgm:bulletEnabled val="1"/>
        </dgm:presLayoutVars>
      </dgm:prSet>
      <dgm:spPr/>
    </dgm:pt>
    <dgm:pt modelId="{FE7F61FF-05F0-497A-8B34-DF67A49946F3}" type="pres">
      <dgm:prSet presAssocID="{EF816975-7C3B-4996-9268-7A12477D6677}" presName="sibTrans" presStyleCnt="0"/>
      <dgm:spPr/>
    </dgm:pt>
    <dgm:pt modelId="{91BEB18E-34FE-4A82-B8BA-F50E6B819A35}" type="pres">
      <dgm:prSet presAssocID="{E91B9F0D-E52A-480C-9ABF-12DE34399E7F}" presName="node" presStyleLbl="node1" presStyleIdx="7" presStyleCnt="14" custLinFactX="62631" custLinFactNeighborX="100000" custLinFactNeighborY="5511">
        <dgm:presLayoutVars>
          <dgm:bulletEnabled val="1"/>
        </dgm:presLayoutVars>
      </dgm:prSet>
      <dgm:spPr/>
    </dgm:pt>
    <dgm:pt modelId="{4D6A423A-42B9-4116-A6CA-A14112DE3AF1}" type="pres">
      <dgm:prSet presAssocID="{A04B14CD-F6C8-42E8-84E6-DA58AB4BADFC}" presName="sibTrans" presStyleCnt="0"/>
      <dgm:spPr/>
    </dgm:pt>
    <dgm:pt modelId="{A3B893BA-00D2-43AC-9974-EF0AD2CB1327}" type="pres">
      <dgm:prSet presAssocID="{CA6D5E3B-2383-4D5A-AC26-BF5214ABCCAE}" presName="node" presStyleLbl="node1" presStyleIdx="8" presStyleCnt="14" custLinFactX="-100000" custLinFactY="19696" custLinFactNeighborX="-169315" custLinFactNeighborY="100000">
        <dgm:presLayoutVars>
          <dgm:bulletEnabled val="1"/>
        </dgm:presLayoutVars>
      </dgm:prSet>
      <dgm:spPr/>
    </dgm:pt>
    <dgm:pt modelId="{A65E84F5-FBEC-4647-A31E-61C81BF02943}" type="pres">
      <dgm:prSet presAssocID="{ED8FC2B6-BA5F-46E6-8D82-0CDB1622F059}" presName="sibTrans" presStyleCnt="0"/>
      <dgm:spPr/>
    </dgm:pt>
    <dgm:pt modelId="{CAEB1E38-4178-4234-A4D0-49B04F278F16}" type="pres">
      <dgm:prSet presAssocID="{9299BFA3-EA05-427E-9392-45B582F1D7E1}" presName="node" presStyleLbl="node1" presStyleIdx="9" presStyleCnt="14" custLinFactX="11156" custLinFactNeighborX="100000" custLinFactNeighborY="2462">
        <dgm:presLayoutVars>
          <dgm:bulletEnabled val="1"/>
        </dgm:presLayoutVars>
      </dgm:prSet>
      <dgm:spPr/>
    </dgm:pt>
    <dgm:pt modelId="{026EDC7E-8101-40A7-BCC8-9E196B5C43B1}" type="pres">
      <dgm:prSet presAssocID="{792E3EE9-7674-4B65-911E-4307630D91A7}" presName="sibTrans" presStyleCnt="0"/>
      <dgm:spPr/>
    </dgm:pt>
    <dgm:pt modelId="{154F87DE-76B9-4D0F-9442-0BA5B9510727}" type="pres">
      <dgm:prSet presAssocID="{4DEAF548-D8B5-4018-B880-B5C5D8390A68}" presName="node" presStyleLbl="node1" presStyleIdx="10" presStyleCnt="14" custLinFactX="100000" custLinFactNeighborX="121916">
        <dgm:presLayoutVars>
          <dgm:bulletEnabled val="1"/>
        </dgm:presLayoutVars>
      </dgm:prSet>
      <dgm:spPr/>
    </dgm:pt>
    <dgm:pt modelId="{8176C0BB-A725-4B11-8F0F-0E6BD3ED934F}" type="pres">
      <dgm:prSet presAssocID="{A2120809-63E4-4503-AB06-6E9342C325B6}" presName="sibTrans" presStyleCnt="0"/>
      <dgm:spPr/>
    </dgm:pt>
    <dgm:pt modelId="{BCFF8501-5F16-4228-802D-0E59676792B5}" type="pres">
      <dgm:prSet presAssocID="{DB8320CF-0167-4E54-8920-DCFDCC1C4F9B}" presName="node" presStyleLbl="node1" presStyleIdx="11" presStyleCnt="14" custLinFactX="-100000" custLinFactY="14494" custLinFactNeighborX="-169316" custLinFactNeighborY="100000">
        <dgm:presLayoutVars>
          <dgm:bulletEnabled val="1"/>
        </dgm:presLayoutVars>
      </dgm:prSet>
      <dgm:spPr/>
    </dgm:pt>
    <dgm:pt modelId="{4426FE86-2861-4D16-B6F7-82B3F1FECC47}" type="pres">
      <dgm:prSet presAssocID="{52B2552B-764A-4E55-8EB8-4F4EED41BA21}" presName="sibTrans" presStyleCnt="0"/>
      <dgm:spPr/>
    </dgm:pt>
    <dgm:pt modelId="{49ADDA55-85D9-4440-87BA-628FFDCA947D}" type="pres">
      <dgm:prSet presAssocID="{9ABE2764-1C3D-430E-95AE-9FDC73007771}" presName="node" presStyleLbl="node1" presStyleIdx="12" presStyleCnt="14" custLinFactNeighborX="56041" custLinFactNeighborY="-2173">
        <dgm:presLayoutVars>
          <dgm:bulletEnabled val="1"/>
        </dgm:presLayoutVars>
      </dgm:prSet>
      <dgm:spPr/>
    </dgm:pt>
    <dgm:pt modelId="{1AC2E48C-7FC9-458C-AD8E-CA8075753C0C}" type="pres">
      <dgm:prSet presAssocID="{0B0F888F-3EC7-43BB-9622-284294A5D8F6}" presName="sibTrans" presStyleCnt="0"/>
      <dgm:spPr/>
    </dgm:pt>
    <dgm:pt modelId="{17ED7E36-035F-4B4B-A446-10A1AF9872E9}" type="pres">
      <dgm:prSet presAssocID="{2CC7A13C-434C-4A21-9118-4B0C6137A040}" presName="node" presStyleLbl="node1" presStyleIdx="13" presStyleCnt="14" custLinFactX="5725" custLinFactNeighborX="100000" custLinFactNeighborY="-3370">
        <dgm:presLayoutVars>
          <dgm:bulletEnabled val="1"/>
        </dgm:presLayoutVars>
      </dgm:prSet>
      <dgm:spPr/>
    </dgm:pt>
  </dgm:ptLst>
  <dgm:cxnLst>
    <dgm:cxn modelId="{31616601-25FA-4C73-9C17-0361A6219160}" type="presOf" srcId="{CAD5E311-6805-484C-813C-C2524E7DBB52}" destId="{89633E9F-9EFE-43C8-AF16-1C054EB483DB}" srcOrd="0" destOrd="0" presId="urn:microsoft.com/office/officeart/2005/8/layout/default"/>
    <dgm:cxn modelId="{E8FE1802-C2B1-4E37-B42E-6AC509C75461}" type="presOf" srcId="{4DEAF548-D8B5-4018-B880-B5C5D8390A68}" destId="{154F87DE-76B9-4D0F-9442-0BA5B9510727}" srcOrd="0" destOrd="0" presId="urn:microsoft.com/office/officeart/2005/8/layout/default"/>
    <dgm:cxn modelId="{DFD8860C-AA00-4072-8C53-1B4C6A8E4139}" srcId="{AF333EA7-FC35-4F29-9609-CCCBA411E5D3}" destId="{37B6128F-5D17-4647-80CA-981D3151F3A0}" srcOrd="4" destOrd="0" parTransId="{2C7CA5FF-790A-41C5-851D-CA14692AC043}" sibTransId="{CDC242C6-683A-40D8-8EC7-0781C2B92BBE}"/>
    <dgm:cxn modelId="{F438F113-A57D-4BF0-9D4D-C199FB2BCF27}" type="presOf" srcId="{D383961F-70E8-4E83-9B3D-5532EEC12C37}" destId="{46CDB7AC-E5E1-4CC4-9D4A-2437FF5EBDB6}" srcOrd="0" destOrd="0" presId="urn:microsoft.com/office/officeart/2005/8/layout/default"/>
    <dgm:cxn modelId="{E85F0E15-89F7-4D0A-9B33-C6977383D657}" type="presOf" srcId="{9ABE2764-1C3D-430E-95AE-9FDC73007771}" destId="{49ADDA55-85D9-4440-87BA-628FFDCA947D}" srcOrd="0" destOrd="0" presId="urn:microsoft.com/office/officeart/2005/8/layout/default"/>
    <dgm:cxn modelId="{5E6E371A-0642-46B3-A183-48A5B668FC7C}" type="presOf" srcId="{DB8320CF-0167-4E54-8920-DCFDCC1C4F9B}" destId="{BCFF8501-5F16-4228-802D-0E59676792B5}" srcOrd="0" destOrd="0" presId="urn:microsoft.com/office/officeart/2005/8/layout/default"/>
    <dgm:cxn modelId="{745A8B27-49AC-4744-8B8A-3D8795FBD2F9}" srcId="{AF333EA7-FC35-4F29-9609-CCCBA411E5D3}" destId="{9299BFA3-EA05-427E-9392-45B582F1D7E1}" srcOrd="9" destOrd="0" parTransId="{EB32A6D1-025C-4CAE-B37A-FA7E4DDC58C3}" sibTransId="{792E3EE9-7674-4B65-911E-4307630D91A7}"/>
    <dgm:cxn modelId="{D4EEE82B-2F8F-438D-9DC3-F48790E5C7A4}" srcId="{AF333EA7-FC35-4F29-9609-CCCBA411E5D3}" destId="{1F6395EB-D212-4576-AD95-E0031CEE102B}" srcOrd="0" destOrd="0" parTransId="{BAB21EC9-4A22-4968-8D0D-3824B2256B04}" sibTransId="{05C68778-4295-443B-AEC7-A6A3560666AC}"/>
    <dgm:cxn modelId="{4A733636-6501-437F-B55E-0E3E7E25AC7B}" type="presOf" srcId="{BA4295B0-E97B-4203-AB13-AF56649658F6}" destId="{FE82AF2D-DF61-4C71-95AE-A35774D595E6}" srcOrd="0" destOrd="0" presId="urn:microsoft.com/office/officeart/2005/8/layout/default"/>
    <dgm:cxn modelId="{772DD864-AC1B-41C2-B981-6087D1A71663}" srcId="{AF333EA7-FC35-4F29-9609-CCCBA411E5D3}" destId="{9ABE2764-1C3D-430E-95AE-9FDC73007771}" srcOrd="12" destOrd="0" parTransId="{BD8F1017-671C-4099-B05A-D0B35E5366EE}" sibTransId="{0B0F888F-3EC7-43BB-9622-284294A5D8F6}"/>
    <dgm:cxn modelId="{3F7D104E-7A85-44A0-ABBC-13B9DFCBCD6A}" type="presOf" srcId="{CA6D5E3B-2383-4D5A-AC26-BF5214ABCCAE}" destId="{A3B893BA-00D2-43AC-9974-EF0AD2CB1327}" srcOrd="0" destOrd="0" presId="urn:microsoft.com/office/officeart/2005/8/layout/default"/>
    <dgm:cxn modelId="{809DDB70-E827-44C3-903A-B39B97186BD8}" type="presOf" srcId="{9299BFA3-EA05-427E-9392-45B582F1D7E1}" destId="{CAEB1E38-4178-4234-A4D0-49B04F278F16}" srcOrd="0" destOrd="0" presId="urn:microsoft.com/office/officeart/2005/8/layout/default"/>
    <dgm:cxn modelId="{5E21EB74-4CD0-4E23-BC87-9DA5836D47E7}" type="presOf" srcId="{E91B9F0D-E52A-480C-9ABF-12DE34399E7F}" destId="{91BEB18E-34FE-4A82-B8BA-F50E6B819A35}" srcOrd="0" destOrd="0" presId="urn:microsoft.com/office/officeart/2005/8/layout/default"/>
    <dgm:cxn modelId="{614DAA58-53C4-49A1-9236-FF78350FB1CC}" srcId="{AF333EA7-FC35-4F29-9609-CCCBA411E5D3}" destId="{9A31C10F-8AEE-4836-822A-3BC251BB12D4}" srcOrd="6" destOrd="0" parTransId="{8F22BF33-C16B-41CC-98A2-0B9314D99BD8}" sibTransId="{EF816975-7C3B-4996-9268-7A12477D6677}"/>
    <dgm:cxn modelId="{275D0B7C-A9E4-4A26-A899-6A815CC05997}" srcId="{AF333EA7-FC35-4F29-9609-CCCBA411E5D3}" destId="{CAD5E311-6805-484C-813C-C2524E7DBB52}" srcOrd="2" destOrd="0" parTransId="{87057BB5-DE4A-4604-BC78-7EF9AC705FAE}" sibTransId="{1BEE50E5-EBC2-4BE6-91D0-5A8B5273218F}"/>
    <dgm:cxn modelId="{EF076E7E-CF5D-4DF1-9098-E6BAFA0DACA2}" type="presOf" srcId="{2CC7A13C-434C-4A21-9118-4B0C6137A040}" destId="{17ED7E36-035F-4B4B-A446-10A1AF9872E9}" srcOrd="0" destOrd="0" presId="urn:microsoft.com/office/officeart/2005/8/layout/default"/>
    <dgm:cxn modelId="{4A1EC982-B90C-446E-84E7-43F6B032C521}" type="presOf" srcId="{1F6395EB-D212-4576-AD95-E0031CEE102B}" destId="{0996E49C-A895-4D1A-A77D-DF39E7343AC7}" srcOrd="0" destOrd="0" presId="urn:microsoft.com/office/officeart/2005/8/layout/default"/>
    <dgm:cxn modelId="{9AEA5798-225A-49FA-8E73-FFFA5F24E4EC}" type="presOf" srcId="{041C9633-30F2-40FC-B7BE-F5ABA8B10FDA}" destId="{FF3CABA3-F21B-4FD2-BC18-9DEA8AF11AB7}" srcOrd="0" destOrd="0" presId="urn:microsoft.com/office/officeart/2005/8/layout/default"/>
    <dgm:cxn modelId="{8AFF78AD-CC78-4A9B-897D-FFEBE12A402A}" srcId="{AF333EA7-FC35-4F29-9609-CCCBA411E5D3}" destId="{E91B9F0D-E52A-480C-9ABF-12DE34399E7F}" srcOrd="7" destOrd="0" parTransId="{A89B139F-E7B0-426D-9EF3-50EA1B0591D7}" sibTransId="{A04B14CD-F6C8-42E8-84E6-DA58AB4BADFC}"/>
    <dgm:cxn modelId="{21D6A4C1-D1EA-491C-AB5E-9C2BA0BE5331}" srcId="{AF333EA7-FC35-4F29-9609-CCCBA411E5D3}" destId="{D383961F-70E8-4E83-9B3D-5532EEC12C37}" srcOrd="5" destOrd="0" parTransId="{7B3B9CF0-ADFA-4480-8CD6-1345FD3235DC}" sibTransId="{483BA221-3E8A-4B92-AD06-E84CD3C16D5A}"/>
    <dgm:cxn modelId="{52ED83CC-1CE6-4265-A114-1094E7733327}" srcId="{AF333EA7-FC35-4F29-9609-CCCBA411E5D3}" destId="{4DEAF548-D8B5-4018-B880-B5C5D8390A68}" srcOrd="10" destOrd="0" parTransId="{8AE715B0-9B35-436B-8FDD-93BC713FC242}" sibTransId="{A2120809-63E4-4503-AB06-6E9342C325B6}"/>
    <dgm:cxn modelId="{0CDA89CF-2DC6-4686-846D-829E2616480E}" srcId="{AF333EA7-FC35-4F29-9609-CCCBA411E5D3}" destId="{CA6D5E3B-2383-4D5A-AC26-BF5214ABCCAE}" srcOrd="8" destOrd="0" parTransId="{49D1DFC5-4B1D-4C5D-9BBB-74DBED2984FB}" sibTransId="{ED8FC2B6-BA5F-46E6-8D82-0CDB1622F059}"/>
    <dgm:cxn modelId="{467958E0-94B8-4E14-BD07-BCEF9865704E}" type="presOf" srcId="{AF333EA7-FC35-4F29-9609-CCCBA411E5D3}" destId="{DF4B7AFE-6F6A-4FB4-8C9E-280AAA1D2357}" srcOrd="0" destOrd="0" presId="urn:microsoft.com/office/officeart/2005/8/layout/default"/>
    <dgm:cxn modelId="{8B52FFE8-EF49-4A00-BA1F-D62A9DAC1723}" srcId="{AF333EA7-FC35-4F29-9609-CCCBA411E5D3}" destId="{2CC7A13C-434C-4A21-9118-4B0C6137A040}" srcOrd="13" destOrd="0" parTransId="{A03E5B55-0F6C-4874-BCE6-C1330940E3AF}" sibTransId="{9C89B5C2-489D-44EA-A7C0-680059AB79FC}"/>
    <dgm:cxn modelId="{3526B7EE-1A42-4BF9-8587-0ED71304F21B}" type="presOf" srcId="{37B6128F-5D17-4647-80CA-981D3151F3A0}" destId="{AB91002B-8F4A-494B-8ED6-34E6A3E774FC}" srcOrd="0" destOrd="0" presId="urn:microsoft.com/office/officeart/2005/8/layout/default"/>
    <dgm:cxn modelId="{35A9F6F3-11A5-47DF-8244-1295B1417FFB}" type="presOf" srcId="{9A31C10F-8AEE-4836-822A-3BC251BB12D4}" destId="{B1A50AE6-9DA1-461E-8D4E-1152DDA0CDC2}" srcOrd="0" destOrd="0" presId="urn:microsoft.com/office/officeart/2005/8/layout/default"/>
    <dgm:cxn modelId="{E80F84F7-61A8-4F80-96A4-B55E64604E38}" srcId="{AF333EA7-FC35-4F29-9609-CCCBA411E5D3}" destId="{DB8320CF-0167-4E54-8920-DCFDCC1C4F9B}" srcOrd="11" destOrd="0" parTransId="{8017CC05-8A80-445F-848B-02D577AD8971}" sibTransId="{52B2552B-764A-4E55-8EB8-4F4EED41BA21}"/>
    <dgm:cxn modelId="{BA5F4CFA-D968-4864-B62E-34096CFD27CB}" srcId="{AF333EA7-FC35-4F29-9609-CCCBA411E5D3}" destId="{BA4295B0-E97B-4203-AB13-AF56649658F6}" srcOrd="1" destOrd="0" parTransId="{482BA3D8-C545-4433-A7AE-03CE13AF72BD}" sibTransId="{D77EDA44-FFCE-44FA-8A1B-8FC81EF9E41B}"/>
    <dgm:cxn modelId="{C21934FD-C5FB-4EF5-B2EE-082DC663D876}" srcId="{AF333EA7-FC35-4F29-9609-CCCBA411E5D3}" destId="{041C9633-30F2-40FC-B7BE-F5ABA8B10FDA}" srcOrd="3" destOrd="0" parTransId="{8B34A688-7E66-488F-A40B-372AD525E3B5}" sibTransId="{592F92CC-BDCE-4B67-912A-E6BC318F53FA}"/>
    <dgm:cxn modelId="{130DAC77-894B-4E13-BCE9-F6A6EFCB867C}" type="presParOf" srcId="{DF4B7AFE-6F6A-4FB4-8C9E-280AAA1D2357}" destId="{0996E49C-A895-4D1A-A77D-DF39E7343AC7}" srcOrd="0" destOrd="0" presId="urn:microsoft.com/office/officeart/2005/8/layout/default"/>
    <dgm:cxn modelId="{FF901E40-7554-4EF8-A5F5-AEE4B301A2A2}" type="presParOf" srcId="{DF4B7AFE-6F6A-4FB4-8C9E-280AAA1D2357}" destId="{853DF028-1BC5-42F1-91C5-A661016F049A}" srcOrd="1" destOrd="0" presId="urn:microsoft.com/office/officeart/2005/8/layout/default"/>
    <dgm:cxn modelId="{AC721FCA-B5B0-489B-9BF3-6555C7BFCDAD}" type="presParOf" srcId="{DF4B7AFE-6F6A-4FB4-8C9E-280AAA1D2357}" destId="{FE82AF2D-DF61-4C71-95AE-A35774D595E6}" srcOrd="2" destOrd="0" presId="urn:microsoft.com/office/officeart/2005/8/layout/default"/>
    <dgm:cxn modelId="{15E639B8-65D0-4FCB-83CE-8C9BF67F6CA7}" type="presParOf" srcId="{DF4B7AFE-6F6A-4FB4-8C9E-280AAA1D2357}" destId="{4B947074-10D5-458F-9AB1-0BC336ED5181}" srcOrd="3" destOrd="0" presId="urn:microsoft.com/office/officeart/2005/8/layout/default"/>
    <dgm:cxn modelId="{D0AC4895-F5A4-4BCC-A8E3-F3EA70439DE9}" type="presParOf" srcId="{DF4B7AFE-6F6A-4FB4-8C9E-280AAA1D2357}" destId="{89633E9F-9EFE-43C8-AF16-1C054EB483DB}" srcOrd="4" destOrd="0" presId="urn:microsoft.com/office/officeart/2005/8/layout/default"/>
    <dgm:cxn modelId="{387422FD-6E02-463B-8BD0-A8002D62E58A}" type="presParOf" srcId="{DF4B7AFE-6F6A-4FB4-8C9E-280AAA1D2357}" destId="{887E75B2-DDBB-41B8-80A5-BD1877B62E1A}" srcOrd="5" destOrd="0" presId="urn:microsoft.com/office/officeart/2005/8/layout/default"/>
    <dgm:cxn modelId="{5FD321E8-2504-4BA2-8EE8-85ACA17441CC}" type="presParOf" srcId="{DF4B7AFE-6F6A-4FB4-8C9E-280AAA1D2357}" destId="{FF3CABA3-F21B-4FD2-BC18-9DEA8AF11AB7}" srcOrd="6" destOrd="0" presId="urn:microsoft.com/office/officeart/2005/8/layout/default"/>
    <dgm:cxn modelId="{87B35C11-B73C-4184-9BF8-A74B6CA211A1}" type="presParOf" srcId="{DF4B7AFE-6F6A-4FB4-8C9E-280AAA1D2357}" destId="{42E5934A-6C31-4715-9CD2-9739E5D9541F}" srcOrd="7" destOrd="0" presId="urn:microsoft.com/office/officeart/2005/8/layout/default"/>
    <dgm:cxn modelId="{A580E3F9-9636-466F-A30F-D9AD8F466497}" type="presParOf" srcId="{DF4B7AFE-6F6A-4FB4-8C9E-280AAA1D2357}" destId="{AB91002B-8F4A-494B-8ED6-34E6A3E774FC}" srcOrd="8" destOrd="0" presId="urn:microsoft.com/office/officeart/2005/8/layout/default"/>
    <dgm:cxn modelId="{28DCBED1-E663-4356-840F-9B3EF2D09DA9}" type="presParOf" srcId="{DF4B7AFE-6F6A-4FB4-8C9E-280AAA1D2357}" destId="{4208F2F1-4863-478B-9B07-D41077676149}" srcOrd="9" destOrd="0" presId="urn:microsoft.com/office/officeart/2005/8/layout/default"/>
    <dgm:cxn modelId="{47D4E5BA-8547-4003-AB7E-4212C6B97C4D}" type="presParOf" srcId="{DF4B7AFE-6F6A-4FB4-8C9E-280AAA1D2357}" destId="{46CDB7AC-E5E1-4CC4-9D4A-2437FF5EBDB6}" srcOrd="10" destOrd="0" presId="urn:microsoft.com/office/officeart/2005/8/layout/default"/>
    <dgm:cxn modelId="{23AD175F-1B2C-4851-8D40-91113B281FA6}" type="presParOf" srcId="{DF4B7AFE-6F6A-4FB4-8C9E-280AAA1D2357}" destId="{291DDB45-7AF6-43FF-899C-9FCB33F48F76}" srcOrd="11" destOrd="0" presId="urn:microsoft.com/office/officeart/2005/8/layout/default"/>
    <dgm:cxn modelId="{D831310F-1182-4EBD-8953-D31C47AC59B3}" type="presParOf" srcId="{DF4B7AFE-6F6A-4FB4-8C9E-280AAA1D2357}" destId="{B1A50AE6-9DA1-461E-8D4E-1152DDA0CDC2}" srcOrd="12" destOrd="0" presId="urn:microsoft.com/office/officeart/2005/8/layout/default"/>
    <dgm:cxn modelId="{DE9284F4-903F-487E-9EFA-D431DEEFABC6}" type="presParOf" srcId="{DF4B7AFE-6F6A-4FB4-8C9E-280AAA1D2357}" destId="{FE7F61FF-05F0-497A-8B34-DF67A49946F3}" srcOrd="13" destOrd="0" presId="urn:microsoft.com/office/officeart/2005/8/layout/default"/>
    <dgm:cxn modelId="{BA8080D5-CABC-4F69-818F-43B948677ED2}" type="presParOf" srcId="{DF4B7AFE-6F6A-4FB4-8C9E-280AAA1D2357}" destId="{91BEB18E-34FE-4A82-B8BA-F50E6B819A35}" srcOrd="14" destOrd="0" presId="urn:microsoft.com/office/officeart/2005/8/layout/default"/>
    <dgm:cxn modelId="{2308036A-1BE5-432D-A7DD-E85E229C52AF}" type="presParOf" srcId="{DF4B7AFE-6F6A-4FB4-8C9E-280AAA1D2357}" destId="{4D6A423A-42B9-4116-A6CA-A14112DE3AF1}" srcOrd="15" destOrd="0" presId="urn:microsoft.com/office/officeart/2005/8/layout/default"/>
    <dgm:cxn modelId="{2BD7CE03-FF6B-4197-9FC9-4E024716579C}" type="presParOf" srcId="{DF4B7AFE-6F6A-4FB4-8C9E-280AAA1D2357}" destId="{A3B893BA-00D2-43AC-9974-EF0AD2CB1327}" srcOrd="16" destOrd="0" presId="urn:microsoft.com/office/officeart/2005/8/layout/default"/>
    <dgm:cxn modelId="{4D0F84AA-D416-4B2B-A6C0-318090F64A2E}" type="presParOf" srcId="{DF4B7AFE-6F6A-4FB4-8C9E-280AAA1D2357}" destId="{A65E84F5-FBEC-4647-A31E-61C81BF02943}" srcOrd="17" destOrd="0" presId="urn:microsoft.com/office/officeart/2005/8/layout/default"/>
    <dgm:cxn modelId="{F46B93F8-B70A-41E8-B730-66631404EF8D}" type="presParOf" srcId="{DF4B7AFE-6F6A-4FB4-8C9E-280AAA1D2357}" destId="{CAEB1E38-4178-4234-A4D0-49B04F278F16}" srcOrd="18" destOrd="0" presId="urn:microsoft.com/office/officeart/2005/8/layout/default"/>
    <dgm:cxn modelId="{A08BA684-451E-4A2F-9E01-F6193636F90E}" type="presParOf" srcId="{DF4B7AFE-6F6A-4FB4-8C9E-280AAA1D2357}" destId="{026EDC7E-8101-40A7-BCC8-9E196B5C43B1}" srcOrd="19" destOrd="0" presId="urn:microsoft.com/office/officeart/2005/8/layout/default"/>
    <dgm:cxn modelId="{73C989B1-ED6E-46CF-8984-C0904E6E667C}" type="presParOf" srcId="{DF4B7AFE-6F6A-4FB4-8C9E-280AAA1D2357}" destId="{154F87DE-76B9-4D0F-9442-0BA5B9510727}" srcOrd="20" destOrd="0" presId="urn:microsoft.com/office/officeart/2005/8/layout/default"/>
    <dgm:cxn modelId="{2C95D593-BF92-43B4-9637-B1FA1F462341}" type="presParOf" srcId="{DF4B7AFE-6F6A-4FB4-8C9E-280AAA1D2357}" destId="{8176C0BB-A725-4B11-8F0F-0E6BD3ED934F}" srcOrd="21" destOrd="0" presId="urn:microsoft.com/office/officeart/2005/8/layout/default"/>
    <dgm:cxn modelId="{ACBB51D8-1AE0-4280-8440-3E5C2D1870E0}" type="presParOf" srcId="{DF4B7AFE-6F6A-4FB4-8C9E-280AAA1D2357}" destId="{BCFF8501-5F16-4228-802D-0E59676792B5}" srcOrd="22" destOrd="0" presId="urn:microsoft.com/office/officeart/2005/8/layout/default"/>
    <dgm:cxn modelId="{C86BB6BE-0EBC-4716-9BF2-2634F3F47577}" type="presParOf" srcId="{DF4B7AFE-6F6A-4FB4-8C9E-280AAA1D2357}" destId="{4426FE86-2861-4D16-B6F7-82B3F1FECC47}" srcOrd="23" destOrd="0" presId="urn:microsoft.com/office/officeart/2005/8/layout/default"/>
    <dgm:cxn modelId="{BCC04891-D4E6-4723-85DB-A9AE506C3B30}" type="presParOf" srcId="{DF4B7AFE-6F6A-4FB4-8C9E-280AAA1D2357}" destId="{49ADDA55-85D9-4440-87BA-628FFDCA947D}" srcOrd="24" destOrd="0" presId="urn:microsoft.com/office/officeart/2005/8/layout/default"/>
    <dgm:cxn modelId="{C8FE61A9-CD57-48D7-B6AB-EB97DF426B9B}" type="presParOf" srcId="{DF4B7AFE-6F6A-4FB4-8C9E-280AAA1D2357}" destId="{1AC2E48C-7FC9-458C-AD8E-CA8075753C0C}" srcOrd="25" destOrd="0" presId="urn:microsoft.com/office/officeart/2005/8/layout/default"/>
    <dgm:cxn modelId="{B31505E6-4017-4B36-A60E-948C1E5C55A9}" type="presParOf" srcId="{DF4B7AFE-6F6A-4FB4-8C9E-280AAA1D2357}" destId="{17ED7E36-035F-4B4B-A446-10A1AF9872E9}" srcOrd="2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96E49C-A895-4D1A-A77D-DF39E7343AC7}">
      <dsp:nvSpPr>
        <dsp:cNvPr id="0" name=""/>
        <dsp:cNvSpPr/>
      </dsp:nvSpPr>
      <dsp:spPr>
        <a:xfrm>
          <a:off x="1225253" y="0"/>
          <a:ext cx="1515745" cy="909447"/>
        </a:xfrm>
        <a:prstGeom prst="rect">
          <a:avLst/>
        </a:prstGeom>
        <a:solidFill>
          <a:schemeClr val="accent6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Matthew quotes Asaph the prophet in Psalm 87:2 with things kept secret from the foundation of the world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(Matthew 13:35)</a:t>
          </a:r>
        </a:p>
      </dsp:txBody>
      <dsp:txXfrm>
        <a:off x="1225253" y="0"/>
        <a:ext cx="1515745" cy="909447"/>
      </dsp:txXfrm>
    </dsp:sp>
    <dsp:sp modelId="{FE82AF2D-DF61-4C71-95AE-A35774D595E6}">
      <dsp:nvSpPr>
        <dsp:cNvPr id="0" name=""/>
        <dsp:cNvSpPr/>
      </dsp:nvSpPr>
      <dsp:spPr>
        <a:xfrm>
          <a:off x="3694221" y="0"/>
          <a:ext cx="1515745" cy="909447"/>
        </a:xfrm>
        <a:prstGeom prst="rect">
          <a:avLst/>
        </a:prstGeom>
        <a:solidFill>
          <a:schemeClr val="accent6">
            <a:lumMod val="5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Asaph’s Parable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God’s Prophet, Psalmist, and Musician at the Ark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(Psalm 50, 73-83)</a:t>
          </a:r>
        </a:p>
      </dsp:txBody>
      <dsp:txXfrm>
        <a:off x="3694221" y="0"/>
        <a:ext cx="1515745" cy="909447"/>
      </dsp:txXfrm>
    </dsp:sp>
    <dsp:sp modelId="{89633E9F-9EFE-43C8-AF16-1C054EB483DB}">
      <dsp:nvSpPr>
        <dsp:cNvPr id="0" name=""/>
        <dsp:cNvSpPr/>
      </dsp:nvSpPr>
      <dsp:spPr>
        <a:xfrm>
          <a:off x="27859" y="1132698"/>
          <a:ext cx="1515745" cy="90944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50, God Judges His </a:t>
          </a:r>
          <a:r>
            <a:rPr lang="en-US" sz="1000" kern="1200"/>
            <a:t>People Israel</a:t>
          </a:r>
          <a:endParaRPr lang="en-US" sz="1000" kern="1200" dirty="0"/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 (to bless or curse)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1 John 3:1-3 </a:t>
          </a:r>
        </a:p>
      </dsp:txBody>
      <dsp:txXfrm>
        <a:off x="27859" y="1132698"/>
        <a:ext cx="1515745" cy="909447"/>
      </dsp:txXfrm>
    </dsp:sp>
    <dsp:sp modelId="{FF3CABA3-F21B-4FD2-BC18-9DEA8AF11AB7}">
      <dsp:nvSpPr>
        <dsp:cNvPr id="0" name=""/>
        <dsp:cNvSpPr/>
      </dsp:nvSpPr>
      <dsp:spPr>
        <a:xfrm>
          <a:off x="2464466" y="1100037"/>
          <a:ext cx="1515745" cy="909447"/>
        </a:xfrm>
        <a:prstGeom prst="rect">
          <a:avLst/>
        </a:prstGeom>
        <a:pattFill prst="dkDnDiag">
          <a:fgClr>
            <a:schemeClr val="accent1">
              <a:hueOff val="0"/>
              <a:satOff val="0"/>
              <a:lumOff val="0"/>
            </a:schemeClr>
          </a:fgClr>
          <a:bgClr>
            <a:schemeClr val="bg1"/>
          </a:bgClr>
        </a:patt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73, When I am Weak, I am Stro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 (look up, not around)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 2 Corinthians 12:10</a:t>
          </a:r>
        </a:p>
      </dsp:txBody>
      <dsp:txXfrm>
        <a:off x="2464466" y="1100037"/>
        <a:ext cx="1515745" cy="909447"/>
      </dsp:txXfrm>
    </dsp:sp>
    <dsp:sp modelId="{AB91002B-8F4A-494B-8ED6-34E6A3E774FC}">
      <dsp:nvSpPr>
        <dsp:cNvPr id="0" name=""/>
        <dsp:cNvSpPr/>
      </dsp:nvSpPr>
      <dsp:spPr>
        <a:xfrm>
          <a:off x="4880883" y="1100037"/>
          <a:ext cx="1515745" cy="90944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74, God Chastises Israel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(sin allows the enemy in)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 Hebrews 12</a:t>
          </a:r>
        </a:p>
      </dsp:txBody>
      <dsp:txXfrm>
        <a:off x="4880883" y="1100037"/>
        <a:ext cx="1515745" cy="909447"/>
      </dsp:txXfrm>
    </dsp:sp>
    <dsp:sp modelId="{46CDB7AC-E5E1-4CC4-9D4A-2437FF5EBDB6}">
      <dsp:nvSpPr>
        <dsp:cNvPr id="0" name=""/>
        <dsp:cNvSpPr/>
      </dsp:nvSpPr>
      <dsp:spPr>
        <a:xfrm>
          <a:off x="16688" y="2186690"/>
          <a:ext cx="1515745" cy="90944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75, God shall Judge the Wicked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(look at self first)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John 5:18-24</a:t>
          </a:r>
        </a:p>
      </dsp:txBody>
      <dsp:txXfrm>
        <a:off x="16688" y="2186690"/>
        <a:ext cx="1515745" cy="909447"/>
      </dsp:txXfrm>
    </dsp:sp>
    <dsp:sp modelId="{B1A50AE6-9DA1-461E-8D4E-1152DDA0CDC2}">
      <dsp:nvSpPr>
        <dsp:cNvPr id="0" name=""/>
        <dsp:cNvSpPr/>
      </dsp:nvSpPr>
      <dsp:spPr>
        <a:xfrm>
          <a:off x="2469953" y="2174173"/>
          <a:ext cx="1515745" cy="90944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76, God’s Wrath is Coming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(Jesus’ 2nd coming)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Hebrews 10:26-31</a:t>
          </a:r>
        </a:p>
      </dsp:txBody>
      <dsp:txXfrm>
        <a:off x="2469953" y="2174173"/>
        <a:ext cx="1515745" cy="909447"/>
      </dsp:txXfrm>
    </dsp:sp>
    <dsp:sp modelId="{91BEB18E-34FE-4A82-B8BA-F50E6B819A35}">
      <dsp:nvSpPr>
        <dsp:cNvPr id="0" name=""/>
        <dsp:cNvSpPr/>
      </dsp:nvSpPr>
      <dsp:spPr>
        <a:xfrm>
          <a:off x="4884764" y="2174173"/>
          <a:ext cx="1515745" cy="909447"/>
        </a:xfrm>
        <a:prstGeom prst="rect">
          <a:avLst/>
        </a:prstGeom>
        <a:pattFill prst="dkDnDiag">
          <a:fgClr>
            <a:schemeClr val="accent1">
              <a:hueOff val="0"/>
              <a:satOff val="0"/>
              <a:lumOff val="0"/>
            </a:schemeClr>
          </a:fgClr>
          <a:bgClr>
            <a:schemeClr val="bg1"/>
          </a:bgClr>
        </a:patt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77, Remember: Whom God Redeems,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He Leads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(in trials)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2 Corinthians 12:10</a:t>
          </a:r>
        </a:p>
      </dsp:txBody>
      <dsp:txXfrm>
        <a:off x="4884764" y="2174173"/>
        <a:ext cx="1515745" cy="909447"/>
      </dsp:txXfrm>
    </dsp:sp>
    <dsp:sp modelId="{A3B893BA-00D2-43AC-9974-EF0AD2CB1327}">
      <dsp:nvSpPr>
        <dsp:cNvPr id="0" name=""/>
        <dsp:cNvSpPr/>
      </dsp:nvSpPr>
      <dsp:spPr>
        <a:xfrm>
          <a:off x="27571" y="3212626"/>
          <a:ext cx="1515745" cy="909447"/>
        </a:xfrm>
        <a:prstGeom prst="rect">
          <a:avLst/>
        </a:prstGeom>
        <a:pattFill prst="pct20">
          <a:fgClr>
            <a:schemeClr val="accent1">
              <a:hueOff val="0"/>
              <a:satOff val="0"/>
              <a:lumOff val="0"/>
            </a:schemeClr>
          </a:fgClr>
          <a:bgClr>
            <a:schemeClr val="bg1"/>
          </a:bgClr>
        </a:patt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78, Sin Limits the Holy One of Israel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(sin)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1 Corinthians 10:1-13</a:t>
          </a:r>
        </a:p>
      </dsp:txBody>
      <dsp:txXfrm>
        <a:off x="27571" y="3212626"/>
        <a:ext cx="1515745" cy="909447"/>
      </dsp:txXfrm>
    </dsp:sp>
    <dsp:sp modelId="{CAEB1E38-4178-4234-A4D0-49B04F278F16}">
      <dsp:nvSpPr>
        <dsp:cNvPr id="0" name=""/>
        <dsp:cNvSpPr/>
      </dsp:nvSpPr>
      <dsp:spPr>
        <a:xfrm>
          <a:off x="2459904" y="3207466"/>
          <a:ext cx="1515745" cy="90944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79, National  Prophetic Prayer for Israel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 (Godly sorrow)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2 Corinthians 7:10</a:t>
          </a:r>
        </a:p>
      </dsp:txBody>
      <dsp:txXfrm>
        <a:off x="2459904" y="3207466"/>
        <a:ext cx="1515745" cy="909447"/>
      </dsp:txXfrm>
    </dsp:sp>
    <dsp:sp modelId="{154F87DE-76B9-4D0F-9442-0BA5B9510727}">
      <dsp:nvSpPr>
        <dsp:cNvPr id="0" name=""/>
        <dsp:cNvSpPr/>
      </dsp:nvSpPr>
      <dsp:spPr>
        <a:xfrm>
          <a:off x="4884764" y="3185076"/>
          <a:ext cx="1515745" cy="90944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80, National Prophetic Prayer for Israel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 (Sanctification)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Romans 6-8</a:t>
          </a:r>
        </a:p>
      </dsp:txBody>
      <dsp:txXfrm>
        <a:off x="4884764" y="3185076"/>
        <a:ext cx="1515745" cy="909447"/>
      </dsp:txXfrm>
    </dsp:sp>
    <dsp:sp modelId="{BCFF8501-5F16-4228-802D-0E59676792B5}">
      <dsp:nvSpPr>
        <dsp:cNvPr id="0" name=""/>
        <dsp:cNvSpPr/>
      </dsp:nvSpPr>
      <dsp:spPr>
        <a:xfrm>
          <a:off x="27556" y="4226339"/>
          <a:ext cx="1515745" cy="909447"/>
        </a:xfrm>
        <a:prstGeom prst="rect">
          <a:avLst/>
        </a:prstGeom>
        <a:solidFill>
          <a:schemeClr val="bg1">
            <a:lumMod val="65000"/>
            <a:lumOff val="3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81, National  Prophetic Rejection by God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(Rejection by Israel)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Romans 11:1-10</a:t>
          </a:r>
        </a:p>
      </dsp:txBody>
      <dsp:txXfrm>
        <a:off x="27556" y="4226339"/>
        <a:ext cx="1515745" cy="909447"/>
      </dsp:txXfrm>
    </dsp:sp>
    <dsp:sp modelId="{49ADDA55-85D9-4440-87BA-628FFDCA947D}">
      <dsp:nvSpPr>
        <dsp:cNvPr id="0" name=""/>
        <dsp:cNvSpPr/>
      </dsp:nvSpPr>
      <dsp:spPr>
        <a:xfrm>
          <a:off x="2458161" y="4226336"/>
          <a:ext cx="1515745" cy="909447"/>
        </a:xfrm>
        <a:prstGeom prst="rect">
          <a:avLst/>
        </a:prstGeom>
        <a:solidFill>
          <a:schemeClr val="bg1">
            <a:lumMod val="75000"/>
            <a:lumOff val="2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82, National Prophetic Judgment by God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(Judgment of Israel)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Romans 11:11-32</a:t>
          </a:r>
        </a:p>
      </dsp:txBody>
      <dsp:txXfrm>
        <a:off x="2458161" y="4226336"/>
        <a:ext cx="1515745" cy="909447"/>
      </dsp:txXfrm>
    </dsp:sp>
    <dsp:sp modelId="{17ED7E36-035F-4B4B-A446-10A1AF9872E9}">
      <dsp:nvSpPr>
        <dsp:cNvPr id="0" name=""/>
        <dsp:cNvSpPr/>
      </dsp:nvSpPr>
      <dsp:spPr>
        <a:xfrm>
          <a:off x="4878564" y="4215449"/>
          <a:ext cx="1515745" cy="909447"/>
        </a:xfrm>
        <a:prstGeom prst="rect">
          <a:avLst/>
        </a:prstGeom>
        <a:solidFill>
          <a:schemeClr val="bg1">
            <a:lumMod val="85000"/>
            <a:lumOff val="1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Psalm 83, All Nations Prophetic Judgment by God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(Enemies of Israel)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000" kern="1200" dirty="0"/>
            <a:t>Romans 11:33-36</a:t>
          </a:r>
        </a:p>
      </dsp:txBody>
      <dsp:txXfrm>
        <a:off x="4878564" y="4215449"/>
        <a:ext cx="1515745" cy="90944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068899" cy="355484"/>
          </a:xfrm>
          <a:prstGeom prst="rect">
            <a:avLst/>
          </a:prstGeom>
        </p:spPr>
        <p:txBody>
          <a:bodyPr vert="horz" lIns="91426" tIns="45713" rIns="91426" bIns="4571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317480" y="0"/>
            <a:ext cx="4068899" cy="355484"/>
          </a:xfrm>
          <a:prstGeom prst="rect">
            <a:avLst/>
          </a:prstGeom>
        </p:spPr>
        <p:txBody>
          <a:bodyPr vert="horz" lIns="91426" tIns="45713" rIns="91426" bIns="45713" rtlCol="0"/>
          <a:lstStyle>
            <a:lvl1pPr algn="r">
              <a:defRPr sz="1200"/>
            </a:lvl1pPr>
          </a:lstStyle>
          <a:p>
            <a:fld id="{0AC9DA1F-9C06-46A4-8A99-BC0A7DC41F13}" type="datetimeFigureOut">
              <a:rPr lang="en-US" smtClean="0"/>
              <a:t>10/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563813" y="887413"/>
            <a:ext cx="4260850" cy="23971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26" tIns="45713" rIns="91426" bIns="4571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38009" y="3417931"/>
            <a:ext cx="7512459" cy="2797035"/>
          </a:xfrm>
          <a:prstGeom prst="rect">
            <a:avLst/>
          </a:prstGeom>
        </p:spPr>
        <p:txBody>
          <a:bodyPr vert="horz" lIns="91426" tIns="45713" rIns="91426" bIns="45713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" y="6746992"/>
            <a:ext cx="4068899" cy="355484"/>
          </a:xfrm>
          <a:prstGeom prst="rect">
            <a:avLst/>
          </a:prstGeom>
        </p:spPr>
        <p:txBody>
          <a:bodyPr vert="horz" lIns="91426" tIns="45713" rIns="91426" bIns="4571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317480" y="6746992"/>
            <a:ext cx="4068899" cy="355484"/>
          </a:xfrm>
          <a:prstGeom prst="rect">
            <a:avLst/>
          </a:prstGeom>
        </p:spPr>
        <p:txBody>
          <a:bodyPr vert="horz" lIns="91426" tIns="45713" rIns="91426" bIns="45713" rtlCol="0" anchor="b"/>
          <a:lstStyle>
            <a:lvl1pPr algn="r">
              <a:defRPr sz="1200"/>
            </a:lvl1pPr>
          </a:lstStyle>
          <a:p>
            <a:fld id="{EF112C6F-2770-4703-98DB-2275B640CE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0128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Fellowship Church by Bill Heath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fld id="{1AD51A55-303F-4D54-AB99-832332D3BB80}" type="datetime1">
              <a:rPr lang="en-US" smtClean="0"/>
              <a:t>10/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US"/>
              <a:t>Notes:  Core Scriptures to profit the souls of women with God's design, purpose, and beauty.  Genesis 1:27, Proverbs 31, Matthew 19:4, Romans 16:1-16, Ephesians 5:22-33, 1 Peter 3:1-7</a:t>
            </a:r>
          </a:p>
        </p:txBody>
      </p:sp>
    </p:spTree>
    <p:extLst>
      <p:ext uri="{BB962C8B-B14F-4D97-AF65-F5344CB8AC3E}">
        <p14:creationId xmlns:p14="http://schemas.microsoft.com/office/powerpoint/2010/main" val="27414375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46F8B3C-DA10-3F4E-B6BF-328A1173648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5143CBA-99BE-4CF4-F697-FC28E6E03DD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080A9B4-CF81-9320-5727-6D23538B430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459A09-C5F5-030F-F321-DECD7E1C25E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112C6F-2770-4703-98DB-2275B640CE0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2128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E43FFF1-7E34-ACE1-0C59-D2504E5E48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FC30DB0-61DD-65AE-8D88-1E7FC7E699B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0988B57-1C63-DA74-9D27-3E9D450997B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F2FDBB-91B8-C096-BC59-4AF4DBDA53D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112C6F-2770-4703-98DB-2275B640CE0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2777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(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112C6F-2770-4703-98DB-2275B640CE0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7691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A873E6-8AF2-DA17-17D6-215E9911CCC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DDE250D-A825-CDBF-6B26-E5B4E464C82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B79970D-837C-2142-2503-FC1CDA17F81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2AD346-063D-FBC4-A31D-CA7A965D9B9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defTabSz="914265">
              <a:defRPr/>
            </a:pPr>
            <a:fld id="{EF112C6F-2770-4703-98DB-2275B640CE06}" type="slidenum">
              <a:rPr lang="en-US">
                <a:solidFill>
                  <a:prstClr val="black"/>
                </a:solidFill>
                <a:latin typeface="Calibri" panose="020F0502020204030204"/>
              </a:rPr>
              <a:pPr defTabSz="914265">
                <a:defRPr/>
              </a:pPr>
              <a:t>5</a:t>
            </a:fld>
            <a:endParaRPr lang="en-US">
              <a:solidFill>
                <a:prstClr val="black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4999190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05B67A-261F-9DE2-01F4-59766EB6089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9986B47-F04F-B032-5DF6-8D446B57915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02B05A-85D2-0B7B-8AD9-202775A37E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4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583920-9796-51D7-7B01-4D3EE2469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246A3B-85BA-41E0-3E7D-D9310EBB29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72083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B0C598-BE26-A80B-0421-F1DB3A249A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2BFA8D7-95A0-8DD1-EEAE-F672E3F23D4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029B2C-1ECB-2C63-5849-5FC6D25B0E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4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DC0C92-6A66-42CE-7D8C-8B28F9A977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CE2458-12BE-2EA7-AFB3-C6C566D244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171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A91F562-B015-29AE-E68D-EFA1192ABC3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30733EA-5D0A-426F-3B5C-3F2D18B27AB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72CC72-024A-43EA-BF05-67E22683FC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4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F16518-33A4-4532-1F2D-23A95CBFF3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2391F5-09BE-D072-E6C8-D4B52F999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1491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F6E646-2988-0016-83C8-ABBCC41604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FD27B3-9EB6-554C-DC5F-B0AFF5BFAC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08C58E-59EF-A80D-8A92-4C706C6EF5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4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F09AE1-587A-B9A0-7536-7619B23505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845967-ED14-C0B2-E816-FD76E38F8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0655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8B252F-E9F8-BEFE-E9AE-7E37A961D9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8CAC0E-0E4E-9770-AA4F-17A9E007CC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A010F5-956E-532C-D62B-1EFB3D64F0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4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651D6A-13B2-4634-882C-51D5BB8969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AD65DB-599C-478A-4EF1-D72ED7E65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4672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AE8597-4776-2EBC-2786-AB3A655EF4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6893AE-3EC4-9FBF-58A0-269E4ABDFF6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E28B258-33A4-9EDA-D199-A2A61B2571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DA1376C-F755-7D1B-63F2-7723EBA209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4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C710ADB-C96D-71AA-2670-A894894DD4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6C3B9D3-10CE-946A-C332-6C74ADEE14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6998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E545BD-8620-2E66-A3D4-F0A7ED633F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A0C2867-03F6-1394-4E3C-53C53510642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3759B24-07FD-BF6D-5FEA-D3F2FCFD73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17EE568-E5A6-6D85-D7D9-EEA86715F17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83C2469-4709-B49E-67F5-BC86510DA34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339F942-C2FA-A491-6711-8AE66C9C17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4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0190FC4-6AEF-8B96-5C2B-36CD9A0492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AB44438-44CE-DE86-0DC8-EBADDC931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9399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33C6A5-DC17-8DFC-8CAC-9B9C8DD077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4BE22BF-B2E4-0075-316E-353EE5B71D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4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6168DB-DDBA-D74F-01C9-2801256FFB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37DB4DE-C342-5C40-C8F5-53E8B40F9B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3886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93AEC7-2627-7021-F79E-BC57259D07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4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AF61FD6-4987-E19E-1FC7-9F1CD4AA10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97F659-64E4-FC20-3A9E-1FAE44F4B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89983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5A24DC-F02D-1BF9-8DFE-D8577A8609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6AA109-5826-3716-750F-4F8B49FE1A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9A15675-6163-1F32-8880-123F09C8B15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F5BD302-85C7-639A-4C77-F1B19282A0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4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BA09919-FAFA-6AE6-505C-1208FC895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2AB3E96-0BC3-C140-64E7-1627225062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993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8FE0E4-325B-1AE4-6DA5-F7B5DED9E5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668FD5C-1C6C-2DF5-40C9-FF8DDB2B1C1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33EF42D-6042-2014-44AC-5AE0DD0EC75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CBDF341-5281-90C2-8579-F667541691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4/2025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548D91-356D-C664-7BDE-B9305B84B5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708FEE8-F0DF-4403-F170-7E5B96E624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9573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DC5926E-5C15-E9CC-DA68-B6349B0E43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D323C2-3787-4536-916E-1191EFEFF7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1A4ADE-A51F-F14D-6E7C-2B6CDADE07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4B53A7-3209-46A6-9454-F38EAC8F11E7}" type="datetimeFigureOut">
              <a:rPr lang="en-US" smtClean="0"/>
              <a:pPr/>
              <a:t>10/4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586461-30A0-FC14-92B4-50ABD51C2A7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1B6BA9-84F9-9FF4-92AA-3CBB92D1E04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47392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62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1.jpeg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10" Type="http://schemas.openxmlformats.org/officeDocument/2006/relationships/hyperlink" Target="https://www.youtube.com/watch?v=mQzjtFF9dFk&amp;list=RDmQzjtFF9dFk&amp;start_radio=1" TargetMode="External"/><Relationship Id="rId4" Type="http://schemas.openxmlformats.org/officeDocument/2006/relationships/image" Target="../media/image2.jpeg"/><Relationship Id="rId9" Type="http://schemas.microsoft.com/office/2007/relationships/diagramDrawing" Target="../diagrams/drawing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thelivingmessage.com/category/prayer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>
            <a:extLst>
              <a:ext uri="{FF2B5EF4-FFF2-40B4-BE49-F238E27FC236}">
                <a16:creationId xmlns:a16="http://schemas.microsoft.com/office/drawing/2014/main" id="{DB6C924B-D136-B41C-57F2-9E15057EFBC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581551" y="259157"/>
            <a:ext cx="3692116" cy="1025543"/>
          </a:xfrm>
        </p:spPr>
        <p:txBody>
          <a:bodyPr>
            <a:normAutofit/>
          </a:bodyPr>
          <a:lstStyle/>
          <a:p>
            <a:r>
              <a:rPr lang="en-US" sz="3200" dirty="0"/>
              <a:t>Straight &amp; Balanced</a:t>
            </a:r>
          </a:p>
          <a:p>
            <a:r>
              <a:rPr lang="en-US" sz="1800" dirty="0"/>
              <a:t>(Luke 3:4-6)</a:t>
            </a:r>
            <a:endParaRPr lang="en-US" sz="1800" dirty="0">
              <a:highlight>
                <a:srgbClr val="FFFF00"/>
              </a:highlight>
            </a:endParaRPr>
          </a:p>
          <a:p>
            <a:endParaRPr lang="en-US" sz="2000" b="1" dirty="0"/>
          </a:p>
        </p:txBody>
      </p:sp>
      <p:pic>
        <p:nvPicPr>
          <p:cNvPr id="4098" name="Picture 2" descr="Image result for balance">
            <a:extLst>
              <a:ext uri="{FF2B5EF4-FFF2-40B4-BE49-F238E27FC236}">
                <a16:creationId xmlns:a16="http://schemas.microsoft.com/office/drawing/2014/main" id="{94A68CC1-A35B-E44A-258F-98BB866DD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84160" y="1411706"/>
            <a:ext cx="2130894" cy="2649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Plumbline Bible">
            <a:extLst>
              <a:ext uri="{FF2B5EF4-FFF2-40B4-BE49-F238E27FC236}">
                <a16:creationId xmlns:a16="http://schemas.microsoft.com/office/drawing/2014/main" id="{9EEDE0C2-EE51-FBC3-E1C7-6D92032E06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20" y="1419514"/>
            <a:ext cx="2628899" cy="2628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C8AD6C3-4B79-CE1B-8F8C-D1C6D35B7DD9}"/>
              </a:ext>
            </a:extLst>
          </p:cNvPr>
          <p:cNvSpPr txBox="1"/>
          <p:nvPr/>
        </p:nvSpPr>
        <p:spPr>
          <a:xfrm>
            <a:off x="107773" y="4145808"/>
            <a:ext cx="2900469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OT:  2 Kings 21:13, Ps 5:8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P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4:25-27,  Amos 7:7-8 Isaiah 28:13, 17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NT:  Mt 3:3,  Acts 9:11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Hebrews 12:13, Jude 3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>
                <a:solidFill>
                  <a:srgbClr val="FFFFFF"/>
                </a:solidFill>
                <a:latin typeface="Gill Sans MT"/>
              </a:rPr>
              <a:t>1 Corinthians 15:1-4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>
                <a:solidFill>
                  <a:srgbClr val="FFFFFF"/>
                </a:solidFill>
                <a:latin typeface="Gill Sans MT"/>
              </a:rPr>
              <a:t>2 Timothy 3:10, 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John 7:16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5FEE1DC-AA74-6F54-F6AB-79A605AFA571}"/>
              </a:ext>
            </a:extLst>
          </p:cNvPr>
          <p:cNvSpPr txBox="1"/>
          <p:nvPr/>
        </p:nvSpPr>
        <p:spPr>
          <a:xfrm>
            <a:off x="9849868" y="4141028"/>
            <a:ext cx="2262743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OT: 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eu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25:13-16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Proverbs 20:10</a:t>
            </a:r>
            <a:endParaRPr lang="en-US" sz="2000" dirty="0">
              <a:solidFill>
                <a:srgbClr val="FFFFFF"/>
              </a:solidFill>
              <a:latin typeface="Gill Sans M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niel 5:25-28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  <a:p>
            <a:r>
              <a:rPr lang="en-US" sz="2000" dirty="0"/>
              <a:t>NT:  Hebrews 12:1</a:t>
            </a:r>
          </a:p>
          <a:p>
            <a:r>
              <a:rPr lang="en-US" sz="2000" dirty="0"/>
              <a:t>1 Cor 3:11-15</a:t>
            </a:r>
          </a:p>
          <a:p>
            <a:r>
              <a:rPr lang="en-US" sz="2000" dirty="0"/>
              <a:t>Philippians 4:5</a:t>
            </a:r>
          </a:p>
          <a:p>
            <a:r>
              <a:rPr lang="en-US" sz="2000" dirty="0"/>
              <a:t>James 3:17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8ED4D35-0A64-C74A-376D-4AD69E51AFCE}"/>
              </a:ext>
            </a:extLst>
          </p:cNvPr>
          <p:cNvSpPr txBox="1"/>
          <p:nvPr/>
        </p:nvSpPr>
        <p:spPr>
          <a:xfrm>
            <a:off x="40640" y="-20636"/>
            <a:ext cx="121513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Fellowship Church,  October 5, 2025                                                      	                                       B. Heath</a:t>
            </a:r>
          </a:p>
        </p:txBody>
      </p:sp>
      <p:graphicFrame>
        <p:nvGraphicFramePr>
          <p:cNvPr id="4102" name="Subtitle 3">
            <a:extLst>
              <a:ext uri="{FF2B5EF4-FFF2-40B4-BE49-F238E27FC236}">
                <a16:creationId xmlns:a16="http://schemas.microsoft.com/office/drawing/2014/main" id="{28F66BBF-B579-361C-14F8-F34EF300E14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78119246"/>
              </p:ext>
            </p:extLst>
          </p:nvPr>
        </p:nvGraphicFramePr>
        <p:xfrm>
          <a:off x="3129002" y="1411706"/>
          <a:ext cx="6400510" cy="51575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ECAA9CEE-F783-0376-28EE-9E7F183F3D85}"/>
              </a:ext>
            </a:extLst>
          </p:cNvPr>
          <p:cNvSpPr txBox="1"/>
          <p:nvPr/>
        </p:nvSpPr>
        <p:spPr>
          <a:xfrm>
            <a:off x="40639" y="587812"/>
            <a:ext cx="424833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hlinkClick r:id="rId10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salm 82</a:t>
            </a:r>
            <a:r>
              <a:rPr lang="en-US" sz="2400" b="1" dirty="0"/>
              <a:t> </a:t>
            </a:r>
            <a:r>
              <a:rPr lang="en-US" sz="1600" dirty="0"/>
              <a:t>judge of the earth, in the Blues</a:t>
            </a:r>
            <a:endParaRPr lang="en-US" sz="2000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BE38E9A3-0542-AF38-E65E-00EEABE9261A}"/>
              </a:ext>
            </a:extLst>
          </p:cNvPr>
          <p:cNvCxnSpPr>
            <a:cxnSpLocks/>
          </p:cNvCxnSpPr>
          <p:nvPr/>
        </p:nvCxnSpPr>
        <p:spPr>
          <a:xfrm>
            <a:off x="5907199" y="1869313"/>
            <a:ext cx="84411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E8274767-3D81-E1A4-0E18-C1B01A21B96B}"/>
              </a:ext>
            </a:extLst>
          </p:cNvPr>
          <p:cNvCxnSpPr>
            <a:cxnSpLocks/>
          </p:cNvCxnSpPr>
          <p:nvPr/>
        </p:nvCxnSpPr>
        <p:spPr>
          <a:xfrm>
            <a:off x="4670771" y="3028879"/>
            <a:ext cx="92164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1C551DCE-015C-80E7-C071-677058FB7AB9}"/>
              </a:ext>
            </a:extLst>
          </p:cNvPr>
          <p:cNvCxnSpPr>
            <a:cxnSpLocks/>
          </p:cNvCxnSpPr>
          <p:nvPr/>
        </p:nvCxnSpPr>
        <p:spPr>
          <a:xfrm>
            <a:off x="7118448" y="3021684"/>
            <a:ext cx="875263" cy="71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A14326F0-1DDA-5E8A-E830-FA66C6268170}"/>
              </a:ext>
            </a:extLst>
          </p:cNvPr>
          <p:cNvCxnSpPr>
            <a:cxnSpLocks/>
          </p:cNvCxnSpPr>
          <p:nvPr/>
        </p:nvCxnSpPr>
        <p:spPr>
          <a:xfrm>
            <a:off x="7118448" y="4046962"/>
            <a:ext cx="901768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0142BCF-6B3B-AB6E-B8F1-EC16013D978A}"/>
              </a:ext>
            </a:extLst>
          </p:cNvPr>
          <p:cNvCxnSpPr>
            <a:cxnSpLocks/>
          </p:cNvCxnSpPr>
          <p:nvPr/>
        </p:nvCxnSpPr>
        <p:spPr>
          <a:xfrm>
            <a:off x="4670771" y="4048413"/>
            <a:ext cx="92164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90FB80D3-C23C-2695-95CF-BD108E4D08FD}"/>
              </a:ext>
            </a:extLst>
          </p:cNvPr>
          <p:cNvCxnSpPr>
            <a:cxnSpLocks/>
          </p:cNvCxnSpPr>
          <p:nvPr/>
        </p:nvCxnSpPr>
        <p:spPr>
          <a:xfrm>
            <a:off x="4690649" y="5144242"/>
            <a:ext cx="901768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8FD90DA4-EBF3-C4B3-4CE4-A747C43353D6}"/>
              </a:ext>
            </a:extLst>
          </p:cNvPr>
          <p:cNvCxnSpPr>
            <a:cxnSpLocks/>
          </p:cNvCxnSpPr>
          <p:nvPr/>
        </p:nvCxnSpPr>
        <p:spPr>
          <a:xfrm>
            <a:off x="7105195" y="5144242"/>
            <a:ext cx="901768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81F9C656-BE6A-6F71-4D72-D2AD41125CD2}"/>
              </a:ext>
            </a:extLst>
          </p:cNvPr>
          <p:cNvCxnSpPr>
            <a:cxnSpLocks/>
          </p:cNvCxnSpPr>
          <p:nvPr/>
        </p:nvCxnSpPr>
        <p:spPr>
          <a:xfrm>
            <a:off x="7105195" y="6132855"/>
            <a:ext cx="901768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CE8913FE-A2D7-90CD-D086-D2893EDE745D}"/>
              </a:ext>
            </a:extLst>
          </p:cNvPr>
          <p:cNvCxnSpPr>
            <a:cxnSpLocks/>
          </p:cNvCxnSpPr>
          <p:nvPr/>
        </p:nvCxnSpPr>
        <p:spPr>
          <a:xfrm>
            <a:off x="4680710" y="6132855"/>
            <a:ext cx="901768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72876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6ACCB62B-EF89-5B14-4870-46177D6574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F3060C83-F051-4F0E-ABAD-AA0DFC48B2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83C98ABE-055B-441F-B07E-44F97F083C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-376156" y="-253670"/>
            <a:ext cx="1827638" cy="1376989"/>
          </a:xfrm>
          <a:custGeom>
            <a:avLst/>
            <a:gdLst>
              <a:gd name="connsiteX0" fmla="*/ 0 w 1827638"/>
              <a:gd name="connsiteY0" fmla="*/ 987379 h 1376989"/>
              <a:gd name="connsiteX1" fmla="*/ 987379 w 1827638"/>
              <a:gd name="connsiteY1" fmla="*/ 0 h 1376989"/>
              <a:gd name="connsiteX2" fmla="*/ 1827638 w 1827638"/>
              <a:gd name="connsiteY2" fmla="*/ 840260 h 1376989"/>
              <a:gd name="connsiteX3" fmla="*/ 1827638 w 1827638"/>
              <a:gd name="connsiteY3" fmla="*/ 1376989 h 1376989"/>
              <a:gd name="connsiteX4" fmla="*/ 0 w 1827638"/>
              <a:gd name="connsiteY4" fmla="*/ 1376989 h 1376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27638" h="1376989">
                <a:moveTo>
                  <a:pt x="0" y="987379"/>
                </a:moveTo>
                <a:lnTo>
                  <a:pt x="987379" y="0"/>
                </a:lnTo>
                <a:lnTo>
                  <a:pt x="1827638" y="840260"/>
                </a:lnTo>
                <a:lnTo>
                  <a:pt x="1827638" y="1376989"/>
                </a:lnTo>
                <a:lnTo>
                  <a:pt x="0" y="1376989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9FDB030-9B49-4CED-8CCD-4D99382388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891641" y="422146"/>
            <a:ext cx="645368" cy="645368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3783CA14-24A1-485C-8B30-D6A5D87987A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8900000" flipH="1">
            <a:off x="10043482" y="655140"/>
            <a:ext cx="687472" cy="687472"/>
          </a:xfrm>
          <a:prstGeom prst="rect">
            <a:avLst/>
          </a:pr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9A97C86A-04D6-40F7-AE84-31AB43E6A8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356643" y="0"/>
            <a:ext cx="2835357" cy="1480837"/>
          </a:xfrm>
          <a:custGeom>
            <a:avLst/>
            <a:gdLst>
              <a:gd name="connsiteX0" fmla="*/ 2835357 w 2835357"/>
              <a:gd name="connsiteY0" fmla="*/ 1480837 h 1480837"/>
              <a:gd name="connsiteX1" fmla="*/ 0 w 2835357"/>
              <a:gd name="connsiteY1" fmla="*/ 1480837 h 1480837"/>
              <a:gd name="connsiteX2" fmla="*/ 1552727 w 2835357"/>
              <a:gd name="connsiteY2" fmla="*/ 0 h 1480837"/>
              <a:gd name="connsiteX3" fmla="*/ 2835357 w 2835357"/>
              <a:gd name="connsiteY3" fmla="*/ 1223245 h 14808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835357" h="1480837">
                <a:moveTo>
                  <a:pt x="2835357" y="1480837"/>
                </a:moveTo>
                <a:lnTo>
                  <a:pt x="0" y="1480837"/>
                </a:lnTo>
                <a:lnTo>
                  <a:pt x="1552727" y="0"/>
                </a:lnTo>
                <a:lnTo>
                  <a:pt x="2835357" y="1223245"/>
                </a:lnTo>
                <a:close/>
              </a:path>
            </a:pathLst>
          </a:custGeom>
          <a:solidFill>
            <a:schemeClr val="accent4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1" name="Isosceles Triangle 20">
            <a:extLst>
              <a:ext uri="{FF2B5EF4-FFF2-40B4-BE49-F238E27FC236}">
                <a16:creationId xmlns:a16="http://schemas.microsoft.com/office/drawing/2014/main" id="{FF9F2414-84E8-453E-B1F3-389FDE8192D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976344" y="6115501"/>
            <a:ext cx="1494513" cy="742499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Isosceles Triangle 22">
            <a:extLst>
              <a:ext uri="{FF2B5EF4-FFF2-40B4-BE49-F238E27FC236}">
                <a16:creationId xmlns:a16="http://schemas.microsoft.com/office/drawing/2014/main" id="{3ECA69A1-7536-43AC-85EF-C7106179F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7604080" y="6453143"/>
            <a:ext cx="814903" cy="404857"/>
          </a:xfrm>
          <a:prstGeom prst="triangle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20374CD-F57A-45C8-40C0-57D4A310AF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6195" y="-1"/>
            <a:ext cx="904384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3110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75">
          <a:fgClr>
            <a:srgbClr val="002060"/>
          </a:fgClr>
          <a:bgClr>
            <a:schemeClr val="bg1"/>
          </a:bgClr>
        </a:patt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E42EC4D-BDA8-D832-0D4D-50524375BFD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C638CC9-EA61-DA27-569D-E928125A2462}"/>
              </a:ext>
            </a:extLst>
          </p:cNvPr>
          <p:cNvSpPr txBox="1"/>
          <p:nvPr/>
        </p:nvSpPr>
        <p:spPr>
          <a:xfrm>
            <a:off x="21601" y="50824"/>
            <a:ext cx="12170399" cy="670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ASAPH the prophet, the psalmist, and the musician   </a:t>
            </a:r>
          </a:p>
          <a:p>
            <a:endParaRPr lang="en-US" sz="2800" b="1" dirty="0"/>
          </a:p>
          <a:p>
            <a:r>
              <a:rPr lang="en-US" sz="2800" b="1" dirty="0"/>
              <a:t>Old Testament                                   </a:t>
            </a:r>
          </a:p>
          <a:p>
            <a:endParaRPr lang="en-US" sz="1200" b="1" dirty="0"/>
          </a:p>
          <a:p>
            <a:pPr marL="514350" indent="-514350">
              <a:buFont typeface="+mj-lt"/>
              <a:buAutoNum type="arabicPeriod"/>
            </a:pPr>
            <a:r>
              <a:rPr lang="en-US" sz="2800" b="1" dirty="0"/>
              <a:t>Asaph is “collector” in Hebrew </a:t>
            </a:r>
          </a:p>
          <a:p>
            <a:endParaRPr lang="en-US" sz="1200" b="1" dirty="0"/>
          </a:p>
          <a:p>
            <a:r>
              <a:rPr lang="en-US" sz="2800" b="1" dirty="0"/>
              <a:t>2.   Asaph led music at the ark in Jerusalem </a:t>
            </a:r>
            <a:r>
              <a:rPr lang="en-US" sz="2400" dirty="0"/>
              <a:t>(1 Chronicles 16: 4-7, 16:37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1200" b="1" dirty="0"/>
          </a:p>
          <a:p>
            <a:r>
              <a:rPr lang="en-US" sz="2800" b="1" dirty="0"/>
              <a:t>3.  David appointed Asaph</a:t>
            </a:r>
            <a:r>
              <a:rPr lang="en-US" sz="2800" dirty="0"/>
              <a:t> </a:t>
            </a:r>
            <a:r>
              <a:rPr lang="en-US" sz="2800" b="1" dirty="0"/>
              <a:t>the * seer to prophesy with instruments </a:t>
            </a:r>
          </a:p>
          <a:p>
            <a:r>
              <a:rPr lang="en-US" sz="2400" b="1" dirty="0"/>
              <a:t>      </a:t>
            </a:r>
            <a:r>
              <a:rPr lang="en-US" sz="2400" dirty="0"/>
              <a:t>(1 Chronicles 25:1-2); </a:t>
            </a:r>
            <a:r>
              <a:rPr lang="en-US" sz="2800" b="1" dirty="0"/>
              <a:t>then God appointed Asaph </a:t>
            </a:r>
            <a:r>
              <a:rPr lang="en-US" sz="2400" dirty="0"/>
              <a:t>(1 Chronicles 25:8-9a, 24 shifts)</a:t>
            </a:r>
          </a:p>
          <a:p>
            <a:endParaRPr lang="en-US" sz="1200" b="1" dirty="0"/>
          </a:p>
          <a:p>
            <a:r>
              <a:rPr lang="en-US" sz="2800" b="1" dirty="0"/>
              <a:t>4.   Asaph wrote 12 psalms:  50, 73-83 </a:t>
            </a:r>
            <a:r>
              <a:rPr lang="en-US" sz="2400" dirty="0"/>
              <a:t>(around 50 years with David and Solomon)</a:t>
            </a:r>
            <a:endParaRPr lang="en-US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2800" b="1" dirty="0"/>
          </a:p>
          <a:p>
            <a:r>
              <a:rPr lang="en-US" sz="2800" b="1" dirty="0"/>
              <a:t>New Testament</a:t>
            </a:r>
          </a:p>
          <a:p>
            <a:endParaRPr lang="en-US" sz="1200" b="1" dirty="0"/>
          </a:p>
          <a:p>
            <a:pPr marL="514350" indent="-514350">
              <a:buAutoNum type="arabicPeriod"/>
            </a:pPr>
            <a:r>
              <a:rPr lang="en-US" sz="2800" b="1" dirty="0"/>
              <a:t>Matthew 13:35 quotes Asaph in Psalm 78:2 </a:t>
            </a:r>
            <a:r>
              <a:rPr lang="en-US" sz="2800" dirty="0"/>
              <a:t>(Asaph is the </a:t>
            </a:r>
            <a:r>
              <a:rPr lang="en-US" sz="2800" b="1" dirty="0"/>
              <a:t>prophet</a:t>
            </a:r>
            <a:r>
              <a:rPr lang="en-US" sz="2800" dirty="0"/>
              <a:t>        quoted after Jesus’ 1</a:t>
            </a:r>
            <a:r>
              <a:rPr lang="en-US" sz="2800" baseline="30000" dirty="0"/>
              <a:t>st</a:t>
            </a:r>
            <a:r>
              <a:rPr lang="en-US" sz="2800" dirty="0"/>
              <a:t> four </a:t>
            </a:r>
            <a:r>
              <a:rPr lang="en-US" sz="2800" b="1" dirty="0"/>
              <a:t>parables </a:t>
            </a:r>
            <a:r>
              <a:rPr lang="en-US" sz="2800" dirty="0"/>
              <a:t>about the </a:t>
            </a:r>
            <a:r>
              <a:rPr lang="en-US" sz="2800" b="1" dirty="0"/>
              <a:t>kingdom of heaven</a:t>
            </a:r>
            <a:r>
              <a:rPr lang="en-US" sz="2800" dirty="0"/>
              <a:t>) </a:t>
            </a:r>
          </a:p>
          <a:p>
            <a:endParaRPr lang="en-US" sz="1000" dirty="0"/>
          </a:p>
          <a:p>
            <a:r>
              <a:rPr lang="en-US" sz="2000" dirty="0"/>
              <a:t>	* seer is prophet , 1 Samuel 9:9, 2 Chronicles 29:30</a:t>
            </a:r>
            <a:r>
              <a:rPr lang="en-US" sz="900" dirty="0"/>
              <a:t>			</a:t>
            </a:r>
            <a:r>
              <a:rPr lang="en-US" sz="2400" dirty="0"/>
              <a:t>		</a:t>
            </a:r>
            <a:r>
              <a:rPr lang="en-US" sz="1200" dirty="0"/>
              <a:t>updated 22 Sep 2025 (WH)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35FFFA0-A986-5052-3541-2A5CA19F6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 descr="P40669#yIS1">
            <a:extLst>
              <a:ext uri="{FF2B5EF4-FFF2-40B4-BE49-F238E27FC236}">
                <a16:creationId xmlns:a16="http://schemas.microsoft.com/office/drawing/2014/main" id="{AAEDF3A3-55A5-47F9-C522-3C9584440D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6140450" cy="795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80609" imgH="10160088" progId="Visio.Drawing.15">
                  <p:embed/>
                </p:oleObj>
              </mc:Choice>
              <mc:Fallback>
                <p:oleObj name="Visio" r:id="rId3" imgW="7880609" imgH="10160088" progId="Visio.Drawing.15">
                  <p:embed/>
                  <p:pic>
                    <p:nvPicPr>
                      <p:cNvPr id="3" name="Object 2" descr="P40669#yIS1">
                        <a:extLst>
                          <a:ext uri="{FF2B5EF4-FFF2-40B4-BE49-F238E27FC236}">
                            <a16:creationId xmlns:a16="http://schemas.microsoft.com/office/drawing/2014/main" id="{AAEDF3A3-55A5-47F9-C522-3C9584440D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140450" cy="795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36820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BD6BAA8-1C56-1E7E-D4F9-D2191605E2D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39EA3FA5-EA19-BCD5-BA32-9A3E01888D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1104247"/>
              </p:ext>
            </p:extLst>
          </p:nvPr>
        </p:nvGraphicFramePr>
        <p:xfrm>
          <a:off x="0" y="0"/>
          <a:ext cx="12599852" cy="6908825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833880">
                  <a:extLst>
                    <a:ext uri="{9D8B030D-6E8A-4147-A177-3AD203B41FA5}">
                      <a16:colId xmlns:a16="http://schemas.microsoft.com/office/drawing/2014/main" val="1074821787"/>
                    </a:ext>
                  </a:extLst>
                </a:gridCol>
                <a:gridCol w="10765972">
                  <a:extLst>
                    <a:ext uri="{9D8B030D-6E8A-4147-A177-3AD203B41FA5}">
                      <a16:colId xmlns:a16="http://schemas.microsoft.com/office/drawing/2014/main" val="3136049357"/>
                    </a:ext>
                  </a:extLst>
                </a:gridCol>
              </a:tblGrid>
              <a:tr h="959434">
                <a:tc>
                  <a:txBody>
                    <a:bodyPr/>
                    <a:lstStyle/>
                    <a:p>
                      <a:pPr algn="ctr"/>
                      <a:endParaRPr lang="en-US" sz="100" dirty="0"/>
                    </a:p>
                    <a:p>
                      <a:pPr algn="ctr"/>
                      <a:r>
                        <a:rPr lang="en-US" sz="2800" b="1" dirty="0"/>
                        <a:t>Mt 13:35</a:t>
                      </a:r>
                    </a:p>
                    <a:p>
                      <a:pPr algn="ctr"/>
                      <a:r>
                        <a:rPr lang="en-US" sz="2800" b="1" dirty="0"/>
                        <a:t>Ps 78: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" b="1" dirty="0"/>
                        <a:t>  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Jesus’ 7 Parables for Christendom (Matthew 13:1-50)</a:t>
                      </a:r>
                      <a:r>
                        <a:rPr lang="en-US" sz="100" b="0" dirty="0"/>
                        <a:t>  b</a:t>
                      </a:r>
                      <a:r>
                        <a:rPr lang="en-US" sz="2800" dirty="0"/>
                        <a:t>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Asaph’s 12 Parables for Israel (Psalms 50, 73-83)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1280864"/>
                  </a:ext>
                </a:extLst>
              </a:tr>
              <a:tr h="190375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kern="100" dirty="0">
                          <a:effectLst/>
                          <a:latin typeface="+mn-lt"/>
                          <a:ea typeface="Aptos" panose="020B0004020202020204" pitchFamily="34" charset="0"/>
                          <a:cs typeface="Times New Roman" panose="02020603050405020304" pitchFamily="18" charset="0"/>
                        </a:rPr>
                        <a:t>Parables 1-4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effectLst/>
                          <a:latin typeface="+mn-lt"/>
                          <a:ea typeface="Aptos" panose="020B0004020202020204" pitchFamily="34" charset="0"/>
                          <a:cs typeface="Times New Roman" panose="02020603050405020304" pitchFamily="18" charset="0"/>
                        </a:rPr>
                        <a:t>(to the multitude of people, for Israel and the church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600" b="0" kern="1200" baseline="300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0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:1-9 and 13:18-23.  (1st) </a:t>
                      </a:r>
                      <a:r>
                        <a:rPr lang="en-US" sz="2800" b="1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Sower, the Seed, and the Soils </a:t>
                      </a:r>
                      <a:r>
                        <a:rPr lang="en-US" sz="2800" b="0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Mark 4:10, 4:13, Luke 8:8 100 fold, cried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0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:10-17.   Purpose:  for the disciples to know the mysteries of the kingdom of heaven (heart, 13:15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0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:24-30, 13:36-43.  (2nd) </a:t>
                      </a:r>
                      <a:r>
                        <a:rPr lang="en-US" sz="2800" b="1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Tares and the Wheat </a:t>
                      </a:r>
                      <a:r>
                        <a:rPr lang="en-US" sz="2800" b="0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good and wicked seed.  End of the world, angels, fire)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0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:31-32.  (3rd) </a:t>
                      </a:r>
                      <a:r>
                        <a:rPr lang="en-US" sz="2800" b="1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Mustard Seed –Tree and the Birds </a:t>
                      </a:r>
                      <a:r>
                        <a:rPr lang="en-US" sz="2800" b="0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tree is unnatural, birds are wicked-13:4, 19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0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:33.  (4th) </a:t>
                      </a:r>
                      <a:r>
                        <a:rPr lang="en-US" sz="2800" b="1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Woman Hid Leaven in Flour </a:t>
                      </a:r>
                      <a:r>
                        <a:rPr lang="en-US" sz="2800" b="0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leaven is deceit as Pharisees and Herod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33357159"/>
                  </a:ext>
                </a:extLst>
              </a:tr>
              <a:tr h="100400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dirty="0">
                          <a:effectLst/>
                          <a:latin typeface="+mn-lt"/>
                          <a:ea typeface="Aptos" panose="020B0004020202020204" pitchFamily="34" charset="0"/>
                          <a:cs typeface="Times New Roman" panose="02020603050405020304" pitchFamily="18" charset="0"/>
                        </a:rPr>
                        <a:t>Mt 13:35 </a:t>
                      </a:r>
                      <a:r>
                        <a:rPr lang="en-US" sz="2000" kern="100" dirty="0">
                          <a:effectLst/>
                          <a:latin typeface="+mn-lt"/>
                          <a:ea typeface="Aptos" panose="020B0004020202020204" pitchFamily="34" charset="0"/>
                          <a:cs typeface="Times New Roman" panose="02020603050405020304" pitchFamily="18" charset="0"/>
                        </a:rPr>
                        <a:t>(34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00" dirty="0">
                          <a:effectLst/>
                          <a:latin typeface="+mn-lt"/>
                          <a:ea typeface="Aptos" panose="020B0004020202020204" pitchFamily="34" charset="0"/>
                          <a:cs typeface="Times New Roman" panose="02020603050405020304" pitchFamily="18" charset="0"/>
                        </a:rPr>
                        <a:t>Ps 78:2 </a:t>
                      </a:r>
                      <a:r>
                        <a:rPr lang="en-US" sz="2000" kern="100" dirty="0">
                          <a:effectLst/>
                          <a:latin typeface="+mn-lt"/>
                          <a:ea typeface="Aptos" panose="020B0004020202020204" pitchFamily="34" charset="0"/>
                          <a:cs typeface="Times New Roman" panose="02020603050405020304" pitchFamily="18" charset="0"/>
                        </a:rPr>
                        <a:t>(3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at it might be fulfilled which was spoken by the prophet (Asaph), saying, </a:t>
                      </a:r>
                      <a:r>
                        <a:rPr lang="en-US" sz="1600" b="0" u="sng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 will open my mouth in parables</a:t>
                      </a:r>
                      <a:r>
                        <a:rPr lang="en-US" sz="1600" b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 </a:t>
                      </a:r>
                      <a:r>
                        <a:rPr lang="en-US" sz="1600" b="0" u="sng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 will utter things which have been kept secret 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rom the foundation of the world</a:t>
                      </a:r>
                      <a:r>
                        <a:rPr lang="en-US" sz="1600" b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u="sng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 will open my mouth in a parable, I will utter dark sayings of old</a:t>
                      </a:r>
                      <a:r>
                        <a:rPr lang="en-US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 Which we have heard and known, and our fathers have told us.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6699194"/>
                  </a:ext>
                </a:extLst>
              </a:tr>
              <a:tr h="141025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kern="100" dirty="0">
                          <a:effectLst/>
                          <a:latin typeface="+mn-lt"/>
                          <a:ea typeface="Aptos" panose="020B0004020202020204" pitchFamily="34" charset="0"/>
                          <a:cs typeface="Times New Roman" panose="02020603050405020304" pitchFamily="18" charset="0"/>
                        </a:rPr>
                        <a:t>Parables 5-7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>
                          <a:effectLst/>
                          <a:latin typeface="+mn-lt"/>
                          <a:ea typeface="Aptos" panose="020B0004020202020204" pitchFamily="34" charset="0"/>
                          <a:cs typeface="Times New Roman" panose="02020603050405020304" pitchFamily="18" charset="0"/>
                        </a:rPr>
                        <a:t>(to the 12 Apostles and disciples, for the church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:44.  (5th) </a:t>
                      </a:r>
                      <a:r>
                        <a:rPr lang="en-US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Treasure Hid in a Field 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Luke 14:33, found, routine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:45-46.  (6th) </a:t>
                      </a:r>
                      <a:r>
                        <a:rPr lang="en-US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Pearl of Great Price 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Luke 14:33, seeking, business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:47-50.   (7th) </a:t>
                      </a:r>
                      <a:r>
                        <a:rPr lang="en-US" sz="2000" b="1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e Separation of Good Fish from Bad Fish </a:t>
                      </a:r>
                      <a:r>
                        <a:rPr lang="en-US" sz="20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End of the world, angels, fire)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3868108"/>
                  </a:ext>
                </a:extLst>
              </a:tr>
              <a:tr h="6204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400" kern="100" dirty="0">
                          <a:effectLst/>
                          <a:latin typeface="+mn-lt"/>
                          <a:ea typeface="Aptos" panose="020B0004020202020204" pitchFamily="34" charset="0"/>
                          <a:cs typeface="Times New Roman" panose="02020603050405020304" pitchFamily="18" charset="0"/>
                        </a:rPr>
                        <a:t>Key word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able(s) - 12x (1</a:t>
                      </a:r>
                      <a:r>
                        <a:rPr lang="en-US" sz="1600" kern="1200" baseline="300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ention in the New Testament, 12x in Matthew 13.  Kingdom of heaven – 8x.  Householder: 13:27 – 2x (Asaph the prophet for Israel).  13:52 (Jesus and those “in Christ” for the local churches, jews and Gentiles)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3659592"/>
                  </a:ext>
                </a:extLst>
              </a:tr>
              <a:tr h="791808">
                <a:tc>
                  <a:txBody>
                    <a:bodyPr/>
                    <a:lstStyle/>
                    <a:p>
                      <a:pPr marL="0" indent="0">
                        <a:buNone/>
                      </a:pPr>
                      <a:r>
                        <a:rPr lang="en-US" sz="2400" b="1" dirty="0"/>
                        <a:t>Decision</a:t>
                      </a:r>
                      <a:endParaRPr lang="en-US" sz="1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300" b="0" dirty="0"/>
                    </a:p>
                    <a:p>
                      <a:r>
                        <a:rPr lang="en-US" sz="2000" b="0" dirty="0"/>
                        <a:t>13:51-52.  See, hear, and understand a scribe (pastor, teacher, brother or sister in Christ who is a Householder of the kingdom of heaven with treasures new and old (New Testament &amp; Old Testament). 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447452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12352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963A36-2055-CEBC-E6BB-D5442A1DF3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5B3625D-F528-4CA8-924C-1D328F94D205}"/>
              </a:ext>
            </a:extLst>
          </p:cNvPr>
          <p:cNvSpPr txBox="1"/>
          <p:nvPr/>
        </p:nvSpPr>
        <p:spPr>
          <a:xfrm>
            <a:off x="0" y="10160"/>
            <a:ext cx="12192000" cy="6871112"/>
          </a:xfrm>
          <a:prstGeom prst="rect">
            <a:avLst/>
          </a:prstGeom>
          <a:solidFill>
            <a:srgbClr val="002060"/>
          </a:solidFill>
          <a:ln w="317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                   </a:t>
            </a:r>
            <a:r>
              <a:rPr kumimoji="0" lang="en-US" sz="2800" b="1" i="1" u="sng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Sunday School  Through the Bible</a:t>
            </a:r>
            <a:r>
              <a:rPr kumimoji="0" lang="en-US" sz="2800" b="1" i="1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(2023 - 2025)</a:t>
            </a:r>
            <a:r>
              <a:rPr kumimoji="0" lang="en-US" sz="2800" b="1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050" b="1" i="1" dirty="0">
              <a:solidFill>
                <a:srgbClr val="FFFFFF"/>
              </a:solidFill>
              <a:latin typeface="Gill Sans MT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i="1" dirty="0">
                <a:solidFill>
                  <a:srgbClr val="FFFFFF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        Grow in grace, and in the knowledge of our Lord and Savior Jesus Christ 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i="1" dirty="0">
                <a:solidFill>
                  <a:srgbClr val="FFFFFF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                                                       2 Peter 3:18</a:t>
            </a:r>
            <a:r>
              <a:rPr lang="en-US" sz="2000" b="1" dirty="0">
                <a:solidFill>
                  <a:srgbClr val="FFFFFF">
                    <a:lumMod val="95000"/>
                  </a:srgb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     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700" b="1" dirty="0">
                <a:solidFill>
                  <a:srgbClr val="FFFFFF">
                    <a:lumMod val="95000"/>
                  </a:srgb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                   </a:t>
            </a:r>
            <a:endParaRPr lang="en-US" sz="2400" b="1" dirty="0">
              <a:solidFill>
                <a:srgbClr val="FFFFFF">
                  <a:lumMod val="95000"/>
                </a:srgbClr>
              </a:solidFill>
              <a:ea typeface="Verdana" panose="020B0604030504040204" pitchFamily="34" charset="0"/>
            </a:endParaRPr>
          </a:p>
          <a:p>
            <a:pPr>
              <a:defRPr/>
            </a:pPr>
            <a:r>
              <a:rPr lang="en-US" sz="2000" b="1" dirty="0">
                <a:latin typeface="Verdana" panose="020B0604030504040204" pitchFamily="34" charset="0"/>
                <a:ea typeface="Verdana" panose="020B0604030504040204" pitchFamily="34" charset="0"/>
              </a:rPr>
              <a:t>COMPLETED books of the Bible</a:t>
            </a:r>
          </a:p>
          <a:p>
            <a:pPr>
              <a:defRPr/>
            </a:pPr>
            <a:endParaRPr lang="en-US" sz="1100" b="1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>
              <a:defRPr/>
            </a:pPr>
            <a:r>
              <a:rPr lang="en-US" sz="2000" b="1" dirty="0">
                <a:latin typeface="Verdana" panose="020B0604030504040204" pitchFamily="34" charset="0"/>
                <a:ea typeface="Verdana" panose="020B0604030504040204" pitchFamily="34" charset="0"/>
              </a:rPr>
              <a:t>Old Testament: </a:t>
            </a:r>
            <a:r>
              <a:rPr 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Genesis (4), Exodus (4), Leviticus (2), Numbers (3), Deuteronomy (5), Ruth, Esther, Psalms (4), Psalm 68, Asaph (12), Proverbs, Ecclesiastes, Amos, Obadiah, Malachi  </a:t>
            </a:r>
          </a:p>
          <a:p>
            <a:pPr>
              <a:defRPr/>
            </a:pPr>
            <a:endParaRPr lang="en-US" sz="11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>
              <a:defRPr/>
            </a:pPr>
            <a:r>
              <a:rPr lang="en-US" sz="2000" b="1" dirty="0">
                <a:latin typeface="Verdana" panose="020B0604030504040204" pitchFamily="34" charset="0"/>
                <a:ea typeface="Verdana" panose="020B0604030504040204" pitchFamily="34" charset="0"/>
              </a:rPr>
              <a:t>New Testament: </a:t>
            </a:r>
            <a:r>
              <a:rPr 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Mark, Colossians, 1-2 Thessalonians (10), Ephesians, Philemon, James, </a:t>
            </a:r>
          </a:p>
          <a:p>
            <a:pPr>
              <a:defRPr/>
            </a:pPr>
            <a:r>
              <a:rPr 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2 Peter (4), 2 John, Jude </a:t>
            </a:r>
          </a:p>
          <a:p>
            <a:pPr>
              <a:defRPr/>
            </a:pPr>
            <a:endParaRPr lang="en-US" sz="2400" b="1" dirty="0">
              <a:solidFill>
                <a:srgbClr val="FFFFFF">
                  <a:lumMod val="95000"/>
                </a:srgbClr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>
              <a:defRPr/>
            </a:pPr>
            <a:endParaRPr lang="en-US" sz="2400" b="1" dirty="0">
              <a:solidFill>
                <a:srgbClr val="FFFFFF">
                  <a:lumMod val="95000"/>
                </a:srgbClr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>
              <a:defRPr/>
            </a:pPr>
            <a:endParaRPr lang="en-US" sz="2400" b="1" dirty="0">
              <a:solidFill>
                <a:srgbClr val="FFFFFF">
                  <a:lumMod val="95000"/>
                </a:srgbClr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>
              <a:defRPr/>
            </a:pPr>
            <a:endParaRPr lang="en-US" sz="2400" b="1" dirty="0">
              <a:solidFill>
                <a:srgbClr val="FFFFFF">
                  <a:lumMod val="95000"/>
                </a:srgbClr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>
              <a:defRPr/>
            </a:pPr>
            <a:endParaRPr lang="en-US" sz="2000" b="1" dirty="0">
              <a:solidFill>
                <a:srgbClr val="FFFFFF">
                  <a:lumMod val="95000"/>
                </a:srgbClr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>
              <a:defRPr/>
            </a:pPr>
            <a:endParaRPr lang="en-US" sz="2400" b="1" dirty="0">
              <a:solidFill>
                <a:srgbClr val="FFFFFF">
                  <a:lumMod val="95000"/>
                </a:srgbClr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>
              <a:defRPr/>
            </a:pPr>
            <a:endParaRPr lang="en-US" sz="2000" b="1" dirty="0">
              <a:solidFill>
                <a:srgbClr val="FFFFFF">
                  <a:lumMod val="95000"/>
                </a:srgbClr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>
              <a:defRPr/>
            </a:pPr>
            <a:endParaRPr lang="en-US" sz="500" b="1" dirty="0">
              <a:solidFill>
                <a:srgbClr val="FFFFFF">
                  <a:lumMod val="95000"/>
                </a:srgbClr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>
              <a:defRPr/>
            </a:pPr>
            <a:r>
              <a:rPr lang="en-US" sz="2400" dirty="0">
                <a:solidFill>
                  <a:srgbClr val="FFFFFF">
                    <a:lumMod val="95000"/>
                  </a:srgb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Invitation to Fellowship Church 2025 daily schedule for Bible and prayer</a:t>
            </a:r>
          </a:p>
          <a:p>
            <a:pPr>
              <a:defRPr/>
            </a:pPr>
            <a:r>
              <a:rPr lang="en-US" sz="2400" b="1" dirty="0">
                <a:solidFill>
                  <a:srgbClr val="FFFFFF">
                    <a:lumMod val="95000"/>
                  </a:srgbClr>
                </a:solidFill>
                <a:latin typeface="Verdana" panose="020B0604030504040204" pitchFamily="34" charset="0"/>
                <a:ea typeface="Verdana" panose="020B0604030504040204" pitchFamily="34" charset="0"/>
                <a:cs typeface="Wingdings 3" panose="05040102010807070707" pitchFamily="18" charset="2"/>
              </a:rPr>
              <a:t>Sep 29-Oct 5:  2 Chronicles 20:1-22:9 (Mon-Sat), Psalm 92 (Sun)</a:t>
            </a:r>
            <a:endParaRPr lang="en-US" sz="1200" b="1" dirty="0">
              <a:solidFill>
                <a:srgbClr val="FFFFFF">
                  <a:lumMod val="95000"/>
                </a:srgbClr>
              </a:solidFill>
              <a:latin typeface="Verdana" panose="020B0604030504040204" pitchFamily="34" charset="0"/>
              <a:ea typeface="Verdana" panose="020B0604030504040204" pitchFamily="34" charset="0"/>
              <a:cs typeface="Wingdings 3" panose="05040102010807070707" pitchFamily="18" charset="2"/>
            </a:endParaRPr>
          </a:p>
        </p:txBody>
      </p:sp>
      <p:pic>
        <p:nvPicPr>
          <p:cNvPr id="4" name="Picture 3" descr="A person with their arms raised in the air&#10;&#10;Description automatically generated">
            <a:extLst>
              <a:ext uri="{FF2B5EF4-FFF2-40B4-BE49-F238E27FC236}">
                <a16:creationId xmlns:a16="http://schemas.microsoft.com/office/drawing/2014/main" id="{BE629133-1241-426F-B22A-5118E02B2A0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3695561" y="3570509"/>
            <a:ext cx="4273294" cy="2232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7112683"/>
      </p:ext>
    </p:extLst>
  </p:cSld>
  <p:clrMapOvr>
    <a:masterClrMapping/>
  </p:clrMapOvr>
</p:sld>
</file>

<file path=ppt/theme/theme1.xml><?xml version="1.0" encoding="utf-8"?>
<a:theme xmlns:a="http://schemas.openxmlformats.org/drawingml/2006/main" name="Theme1">
  <a:themeElements>
    <a:clrScheme name="Catering Colors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F14D02"/>
      </a:accent1>
      <a:accent2>
        <a:srgbClr val="FDFBF2"/>
      </a:accent2>
      <a:accent3>
        <a:srgbClr val="F49201"/>
      </a:accent3>
      <a:accent4>
        <a:srgbClr val="F4ADE4"/>
      </a:accent4>
      <a:accent5>
        <a:srgbClr val="3841A4"/>
      </a:accent5>
      <a:accent6>
        <a:srgbClr val="068145"/>
      </a:accent6>
      <a:hlink>
        <a:srgbClr val="0563C1"/>
      </a:hlink>
      <a:folHlink>
        <a:srgbClr val="954F72"/>
      </a:folHlink>
    </a:clrScheme>
    <a:fontScheme name="Custom 114">
      <a:majorFont>
        <a:latin typeface="Aharoni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ppt/webextensions/taskpanes.xml><?xml version="1.0" encoding="utf-8"?>
<wetp:taskpanes xmlns:wetp="http://schemas.microsoft.com/office/webextensions/taskpanes/2010/11">
  <wetp:taskpane dockstate="right" visibility="0" width="525" row="1">
    <wetp:webextensionref xmlns:r="http://schemas.openxmlformats.org/officeDocument/2006/relationships" r:id="rId1"/>
  </wetp:taskpane>
</wetp:taskpanes>
</file>

<file path=ppt/webextensions/webextension1.xml><?xml version="1.0" encoding="utf-8"?>
<we:webextension xmlns:we="http://schemas.microsoft.com/office/webextensions/webextension/2010/11" id="{84386A9D-4554-439F-B911-9357214AFBF1}">
  <we:reference id="wa104381063" version="1.0.0.1" store="en-US" storeType="OMEX"/>
  <we:alternateReferences>
    <we:reference id="wa104381063" version="1.0.0.1" store="wa104381063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3705CF02DF8540BC9025A980CBE32D" ma:contentTypeVersion="8" ma:contentTypeDescription="Create a new document." ma:contentTypeScope="" ma:versionID="7b59e85c8975facf180a11ca812390b4">
  <xsd:schema xmlns:xsd="http://www.w3.org/2001/XMLSchema" xmlns:xs="http://www.w3.org/2001/XMLSchema" xmlns:p="http://schemas.microsoft.com/office/2006/metadata/properties" xmlns:ns3="f98cc253-feff-40fd-b75e-dde241986d3d" xmlns:ns4="7ea62328-f9cb-43bf-99db-6009b3f2bb1b" targetNamespace="http://schemas.microsoft.com/office/2006/metadata/properties" ma:root="true" ma:fieldsID="9c119ad8aaef6563af41b60e6a070d4d" ns3:_="" ns4:_="">
    <xsd:import namespace="f98cc253-feff-40fd-b75e-dde241986d3d"/>
    <xsd:import namespace="7ea62328-f9cb-43bf-99db-6009b3f2bb1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98cc253-feff-40fd-b75e-dde241986d3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a62328-f9cb-43bf-99db-6009b3f2bb1b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C26FB12-DDF0-459A-8AB5-62FB0B2C6A7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98cc253-feff-40fd-b75e-dde241986d3d"/>
    <ds:schemaRef ds:uri="7ea62328-f9cb-43bf-99db-6009b3f2bb1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6207C0E-3C9C-45D4-8479-63E71002B4C9}">
  <ds:schemaRefs>
    <ds:schemaRef ds:uri="http://schemas.microsoft.com/office/infopath/2007/PartnerControls"/>
    <ds:schemaRef ds:uri="http://purl.org/dc/elements/1.1/"/>
    <ds:schemaRef ds:uri="http://purl.org/dc/terms/"/>
    <ds:schemaRef ds:uri="http://purl.org/dc/dcmitype/"/>
    <ds:schemaRef ds:uri="7ea62328-f9cb-43bf-99db-6009b3f2bb1b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f98cc253-feff-40fd-b75e-dde241986d3d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109D4569-AD80-4ADC-9EDD-472BB2761BC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88804</TotalTime>
  <Words>1065</Words>
  <Application>Microsoft Office PowerPoint</Application>
  <PresentationFormat>Widescreen</PresentationFormat>
  <Paragraphs>135</Paragraphs>
  <Slides>5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2" baseType="lpstr">
      <vt:lpstr>Aharoni</vt:lpstr>
      <vt:lpstr>Arial</vt:lpstr>
      <vt:lpstr>Calibri</vt:lpstr>
      <vt:lpstr>Gill Sans MT</vt:lpstr>
      <vt:lpstr>Verdana</vt:lpstr>
      <vt:lpstr>Theme1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Bill Heath</cp:lastModifiedBy>
  <cp:revision>1799</cp:revision>
  <cp:lastPrinted>2025-10-05T01:51:40Z</cp:lastPrinted>
  <dcterms:created xsi:type="dcterms:W3CDTF">2013-07-15T20:26:40Z</dcterms:created>
  <dcterms:modified xsi:type="dcterms:W3CDTF">2025-10-05T02:06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3705CF02DF8540BC9025A980CBE32D</vt:lpwstr>
  </property>
</Properties>
</file>